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Нормоконтролер</w:t>
            </w:r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bookmarkStart w:id="2" w:name="_Toc411376211"/>
      <w:r>
        <w:lastRenderedPageBreak/>
        <w:t>РЕФЕРАТ</w:t>
      </w:r>
      <w:bookmarkEnd w:id="0"/>
      <w:bookmarkEnd w:id="1"/>
      <w:bookmarkEnd w:id="2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>, дипломная работа:</w:t>
      </w:r>
      <w:r w:rsidR="00784969">
        <w:t xml:space="preserve">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3" w:name="_Toc411376212" w:displacedByCustomXml="next"/>
    <w:bookmarkStart w:id="4" w:name="_Toc411282468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4"/>
          <w:bookmarkEnd w:id="3"/>
        </w:p>
        <w:p w:rsidR="00944EAE" w:rsidRPr="00944EAE" w:rsidRDefault="00A532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376213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3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4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4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5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</w:t>
            </w:r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л</w:t>
            </w:r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ь сети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5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6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6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7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7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8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8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9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9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20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20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944EA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5" w:name="_Toc411376213"/>
      <w:r>
        <w:lastRenderedPageBreak/>
        <w:t>Введение</w:t>
      </w:r>
      <w:bookmarkEnd w:id="5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</w:t>
      </w:r>
      <w:r w:rsidR="00A4129A">
        <w:t>множество</w:t>
      </w:r>
      <w:r w:rsidRPr="001027C7">
        <w:t xml:space="preserve">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</w:t>
      </w:r>
      <w:r w:rsidR="00062841">
        <w:rPr>
          <w:color w:val="000000"/>
          <w:szCs w:val="28"/>
        </w:rPr>
        <w:t>елирование искусственной жизн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062841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</w:t>
      </w:r>
      <w:r w:rsidR="00062841">
        <w:rPr>
          <w:color w:val="000000"/>
          <w:szCs w:val="28"/>
        </w:rPr>
        <w:t>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151F89">
      <w:pPr>
        <w:pStyle w:val="a6"/>
        <w:numPr>
          <w:ilvl w:val="0"/>
          <w:numId w:val="11"/>
        </w:numPr>
      </w:pPr>
      <w:r>
        <w:t>Реализация математической</w:t>
      </w:r>
      <w:r w:rsidR="00CD4C83">
        <w:t xml:space="preserve"> модели</w:t>
      </w:r>
      <w:r w:rsidR="0067568B">
        <w:t xml:space="preserve">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151F89">
      <w:pPr>
        <w:pStyle w:val="a6"/>
        <w:numPr>
          <w:ilvl w:val="0"/>
          <w:numId w:val="11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151F89">
      <w:pPr>
        <w:pStyle w:val="a6"/>
        <w:numPr>
          <w:ilvl w:val="0"/>
          <w:numId w:val="11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</w:t>
      </w:r>
      <w:r w:rsidR="00E94640">
        <w:t xml:space="preserve">одулей представлена на рисунке </w:t>
      </w:r>
      <w:r w:rsidR="001857EC">
        <w:rPr>
          <w:lang w:val="en-US"/>
        </w:rPr>
        <w:fldChar w:fldCharType="begin"/>
      </w:r>
      <w:r w:rsidR="001857EC">
        <w:rPr>
          <w:lang w:val="en-US"/>
        </w:rPr>
        <w:instrText>SEQ</w:instrText>
      </w:r>
      <w:r w:rsidR="001857EC" w:rsidRPr="001857EC">
        <w:instrText xml:space="preserve"> </w:instrText>
      </w:r>
      <w:r w:rsidR="001857EC">
        <w:rPr>
          <w:lang w:val="en-US"/>
        </w:rPr>
        <w:instrText>pic</w:instrText>
      </w:r>
      <w:r w:rsidR="001857EC">
        <w:rPr>
          <w:lang w:val="en-US"/>
        </w:rPr>
        <w:fldChar w:fldCharType="separate"/>
      </w:r>
      <w:r w:rsidR="00533EAB" w:rsidRPr="00533EAB">
        <w:rPr>
          <w:noProof/>
        </w:rPr>
        <w:t>1</w:t>
      </w:r>
      <w:r w:rsidR="001857EC">
        <w:rPr>
          <w:lang w:val="en-US"/>
        </w:rPr>
        <w:fldChar w:fldCharType="end"/>
      </w:r>
      <w:r w:rsidR="00E94640">
        <w:fldChar w:fldCharType="begin"/>
      </w:r>
      <w:r w:rsidR="002E057F">
        <w:rPr>
          <w:rFonts w:ascii="Verdana" w:hAnsi="Verdana"/>
          <w:b/>
          <w:bCs/>
          <w:color w:val="000000"/>
          <w:sz w:val="21"/>
          <w:szCs w:val="21"/>
          <w:bdr w:val="none" w:sz="0" w:space="0" w:color="auto" w:frame="1"/>
        </w:rPr>
        <w:instrText xml:space="preserve"> REF lit_Z2009 </w:instrText>
      </w:r>
      <w:r w:rsidR="00E94640">
        <w:fldChar w:fldCharType="end"/>
      </w:r>
      <w:r>
        <w:t>.</w:t>
      </w:r>
    </w:p>
    <w:p w:rsidR="00D7572D" w:rsidRDefault="00B56F0F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5717561" r:id="rId10"/>
        </w:object>
      </w:r>
    </w:p>
    <w:p w:rsidR="00D7572D" w:rsidRDefault="00D7572D" w:rsidP="00195F8D">
      <w:pPr>
        <w:pStyle w:val="af4"/>
      </w:pPr>
      <w:r>
        <w:t>Рис</w:t>
      </w:r>
      <w:r w:rsidR="005F7123">
        <w:t>унок</w:t>
      </w:r>
      <w:r w:rsidR="00186483" w:rsidRPr="0060005F">
        <w:t xml:space="preserve"> </w:t>
      </w:r>
      <w:r w:rsidR="001857EC">
        <w:rPr>
          <w:lang w:val="en-US"/>
        </w:rPr>
        <w:fldChar w:fldCharType="begin"/>
      </w:r>
      <w:r w:rsidR="001857EC">
        <w:rPr>
          <w:lang w:val="en-US"/>
        </w:rPr>
        <w:instrText>SEQ</w:instrText>
      </w:r>
      <w:r w:rsidR="001857EC" w:rsidRPr="0060005F">
        <w:instrText xml:space="preserve"> </w:instrText>
      </w:r>
      <w:r w:rsidR="001857EC">
        <w:rPr>
          <w:lang w:val="en-US"/>
        </w:rPr>
        <w:instrText>pic</w:instrText>
      </w:r>
      <w:r w:rsidR="001857EC" w:rsidRPr="0060005F">
        <w:instrText xml:space="preserve"> \</w:instrText>
      </w:r>
      <w:r w:rsidR="001857EC">
        <w:rPr>
          <w:lang w:val="en-US"/>
        </w:rPr>
        <w:instrText>c</w:instrText>
      </w:r>
      <w:r w:rsidR="001857EC">
        <w:rPr>
          <w:lang w:val="en-US"/>
        </w:rPr>
        <w:fldChar w:fldCharType="separate"/>
      </w:r>
      <w:r w:rsidR="00533EAB" w:rsidRPr="0060005F">
        <w:rPr>
          <w:noProof/>
        </w:rPr>
        <w:t>1</w:t>
      </w:r>
      <w:r w:rsidR="001857EC">
        <w:rPr>
          <w:lang w:val="en-US"/>
        </w:rPr>
        <w:fldChar w:fldCharType="end"/>
      </w:r>
      <w:r w:rsidR="005F7123">
        <w:rPr>
          <w:lang w:val="en-US"/>
        </w:rPr>
        <w:fldChar w:fldCharType="begin"/>
      </w:r>
      <w:r w:rsidR="002E057F">
        <w:rPr>
          <w:rFonts w:ascii="Verdana" w:hAnsi="Verdana"/>
          <w:b/>
          <w:bCs/>
          <w:color w:val="000000"/>
          <w:sz w:val="21"/>
          <w:szCs w:val="21"/>
          <w:bdr w:val="none" w:sz="0" w:space="0" w:color="auto" w:frame="1"/>
        </w:rPr>
        <w:instrText xml:space="preserve"> SET lit_Z2009 “{SEQ pic \c}” </w:instrText>
      </w:r>
      <w:r w:rsidR="005F7123">
        <w:rPr>
          <w:lang w:val="en-US"/>
        </w:rPr>
        <w:fldChar w:fldCharType="separate"/>
      </w:r>
      <w:bookmarkStart w:id="6" w:name="lit_Z2009"/>
      <w:bookmarkStart w:id="7" w:name="pic_1"/>
      <w:r w:rsidR="002E057F">
        <w:rPr>
          <w:rFonts w:ascii="Verdana" w:hAnsi="Verdana"/>
          <w:b/>
          <w:bCs/>
          <w:noProof/>
          <w:color w:val="000000"/>
          <w:sz w:val="21"/>
          <w:szCs w:val="21"/>
          <w:bdr w:val="none" w:sz="0" w:space="0" w:color="auto" w:frame="1"/>
        </w:rPr>
        <w:t>{SEQ pic \c}</w:t>
      </w:r>
      <w:bookmarkEnd w:id="6"/>
      <w:bookmarkEnd w:id="7"/>
      <w:r w:rsidR="005F712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bookmarkStart w:id="8" w:name="pic_2"/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bookmarkEnd w:id="8"/>
      <w:r w:rsidR="00186483">
        <w:rPr>
          <w:lang w:val="en-US"/>
        </w:rPr>
        <w:fldChar w:fldCharType="end"/>
      </w:r>
      <w:r w:rsidR="00A85A9B">
        <w:fldChar w:fldCharType="begin"/>
      </w:r>
      <w:r w:rsidR="00A85A9B">
        <w:instrText xml:space="preserve"> DOCVARIABLE  pic  \* MERGEFORMAT </w:instrText>
      </w:r>
      <w:r w:rsidR="00A85A9B">
        <w:fldChar w:fldCharType="end"/>
      </w:r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9" w:name="_Toc411376214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9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выходную. </w:t>
      </w:r>
    </w:p>
    <w:p w:rsidR="00B83195" w:rsidRPr="00EF22ED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="001A6948">
        <w:t xml:space="preserve">а показана на рисунке </w:t>
      </w:r>
      <w:r w:rsidR="001A6948">
        <w:rPr>
          <w:lang w:val="en-US"/>
        </w:rPr>
        <w:fldChar w:fldCharType="begin"/>
      </w:r>
      <w:r w:rsidR="001A6948">
        <w:rPr>
          <w:lang w:val="en-US"/>
        </w:rPr>
        <w:instrText>SEQ</w:instrText>
      </w:r>
      <w:r w:rsidR="001A6948" w:rsidRPr="001A6948">
        <w:instrText xml:space="preserve"> </w:instrText>
      </w:r>
      <w:r w:rsidR="001A6948">
        <w:rPr>
          <w:lang w:val="en-US"/>
        </w:rPr>
        <w:instrText>pic</w:instrText>
      </w:r>
      <w:r w:rsidR="001A6948">
        <w:rPr>
          <w:lang w:val="en-US"/>
        </w:rPr>
        <w:fldChar w:fldCharType="separate"/>
      </w:r>
      <w:r w:rsidR="00990DD8" w:rsidRPr="00990DD8">
        <w:rPr>
          <w:noProof/>
        </w:rPr>
        <w:t>2</w:t>
      </w:r>
      <w:r w:rsidR="001A6948">
        <w:rPr>
          <w:lang w:val="en-US"/>
        </w:rPr>
        <w:fldChar w:fldCharType="end"/>
      </w:r>
      <w:r w:rsidRPr="0074726E">
        <w:t>.</w:t>
      </w:r>
      <w:r w:rsidR="00B83195" w:rsidRPr="0074726E">
        <w:t xml:space="preserve"> </w:t>
      </w:r>
    </w:p>
    <w:p w:rsidR="00CF15D2" w:rsidRPr="00CF15D2" w:rsidRDefault="00EF22ED" w:rsidP="00EF22ED">
      <w:pPr>
        <w:pStyle w:val="a6"/>
        <w:ind w:firstLine="0"/>
        <w:jc w:val="center"/>
        <w:rPr>
          <w:lang w:val="en-US"/>
        </w:rPr>
      </w:pPr>
      <w:r>
        <w:object w:dxaOrig="10050" w:dyaOrig="9630">
          <v:shape id="_x0000_i1026" type="#_x0000_t75" style="width:383.25pt;height:366.75pt" o:ole="">
            <v:imagedata r:id="rId11" o:title=""/>
          </v:shape>
          <o:OLEObject Type="Embed" ProgID="Visio.Drawing.15" ShapeID="_x0000_i1026" DrawAspect="Content" ObjectID="_1485717562" r:id="rId12"/>
        </w:object>
      </w:r>
    </w:p>
    <w:p w:rsidR="00524EB7" w:rsidRPr="00B83195" w:rsidRDefault="00524EB7" w:rsidP="00524EB7">
      <w:pPr>
        <w:pStyle w:val="af4"/>
      </w:pPr>
      <w:r>
        <w:t xml:space="preserve">Рисунок </w:t>
      </w:r>
      <w:r w:rsidR="00FF4C46">
        <w:rPr>
          <w:lang w:val="en-US"/>
        </w:rPr>
        <w:fldChar w:fldCharType="begin"/>
      </w:r>
      <w:r w:rsidR="00FF4C46" w:rsidRPr="00186483">
        <w:instrText xml:space="preserve"> </w:instrText>
      </w:r>
      <w:r w:rsidR="00FF4C46">
        <w:rPr>
          <w:lang w:val="en-US"/>
        </w:rPr>
        <w:instrText>SEQ</w:instrText>
      </w:r>
      <w:r w:rsidR="00FF4C46" w:rsidRPr="00186483">
        <w:instrText xml:space="preserve"> </w:instrText>
      </w:r>
      <w:r w:rsidR="00FF4C46">
        <w:rPr>
          <w:lang w:val="en-US"/>
        </w:rPr>
        <w:instrText>pic</w:instrText>
      </w:r>
      <w:r w:rsidR="00E21DF0" w:rsidRPr="0060005F">
        <w:instrText xml:space="preserve"> \</w:instrText>
      </w:r>
      <w:r w:rsidR="00E21DF0">
        <w:rPr>
          <w:lang w:val="en-US"/>
        </w:rPr>
        <w:instrText>c</w:instrText>
      </w:r>
      <w:r w:rsidR="00FF4C46" w:rsidRPr="00186483">
        <w:instrText xml:space="preserve"> </w:instrText>
      </w:r>
      <w:r w:rsidR="00FF4C46">
        <w:rPr>
          <w:lang w:val="en-US"/>
        </w:rPr>
        <w:fldChar w:fldCharType="separate"/>
      </w:r>
      <w:r w:rsidR="00E21DF0" w:rsidRPr="0060005F">
        <w:rPr>
          <w:noProof/>
        </w:rPr>
        <w:t>2</w:t>
      </w:r>
      <w:r w:rsidR="00FF4C46">
        <w:rPr>
          <w:lang w:val="en-US"/>
        </w:rPr>
        <w:fldChar w:fldCharType="end"/>
      </w:r>
      <w:r>
        <w:t xml:space="preserve">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ети необходим сетевой адрес. </w:t>
      </w:r>
      <w:r w:rsidR="00182A92" w:rsidRPr="00182A92">
        <w:rPr>
          <w:rStyle w:val="a5"/>
        </w:rPr>
        <w:t>К примеру</w:t>
      </w:r>
      <w:r w:rsidRPr="00E743CA">
        <w:rPr>
          <w:rStyle w:val="a5"/>
        </w:rPr>
        <w:t>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</w:t>
      </w:r>
      <w:r w:rsidR="00182A92">
        <w:rPr>
          <w:rStyle w:val="a5"/>
        </w:rPr>
        <w:t>использует сетевые IP-адреса</w:t>
      </w:r>
      <w:r w:rsidRPr="00E743CA">
        <w:rPr>
          <w:rStyle w:val="a5"/>
        </w:rPr>
        <w:t>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 xml:space="preserve">Интерфейсы маршрутизатора выполняют полный набор функций физического и канального уровней по передаче </w:t>
      </w:r>
      <w:r w:rsidR="00182A92">
        <w:t>пакета</w:t>
      </w:r>
      <w:r w:rsidRPr="00E743CA">
        <w:t>, вк</w:t>
      </w:r>
      <w:r w:rsidR="00182A92">
        <w:t>лючая получение доступа к среде</w:t>
      </w:r>
      <w:r w:rsidRPr="00E743CA">
        <w:t xml:space="preserve">, формирование </w:t>
      </w:r>
      <w:r w:rsidR="00182A92">
        <w:t>двоичных</w:t>
      </w:r>
      <w:r w:rsidRPr="00E743CA">
        <w:t xml:space="preserve"> сигналов, прием и передачу </w:t>
      </w:r>
      <w:r w:rsidR="005750F1">
        <w:t>кадра</w:t>
      </w:r>
      <w:r w:rsidRPr="00E743CA">
        <w:t xml:space="preserve">, буферизацию </w:t>
      </w:r>
      <w:r w:rsidR="005750F1">
        <w:t>кадров</w:t>
      </w:r>
      <w:r w:rsidRPr="00E743CA">
        <w:t xml:space="preserve"> в своей оперативной памяти, подсчет его контрольной суммы и </w:t>
      </w:r>
      <w:r w:rsidR="00182A92">
        <w:t>отбрасывание</w:t>
      </w:r>
      <w:r w:rsidRPr="00E743CA">
        <w:t xml:space="preserve"> поврежденных </w:t>
      </w:r>
      <w:r w:rsidR="00483966">
        <w:t>кадров</w:t>
      </w:r>
      <w:r w:rsidRPr="00E743CA">
        <w:t xml:space="preserve">. Обработка завершается отбрасыванием заголовка </w:t>
      </w:r>
      <w:r w:rsidR="000728FB">
        <w:t>кадра</w:t>
      </w:r>
      <w:r w:rsidRPr="00E743CA">
        <w:t xml:space="preserve"> и извлечением из поля данных пакета</w:t>
      </w:r>
      <w:r w:rsidR="00182A92">
        <w:t xml:space="preserve"> верхнего уровня</w:t>
      </w:r>
      <w:r w:rsidRPr="00E743CA">
        <w:t>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10" w:name="a12"/>
      <w:bookmarkEnd w:id="10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 xml:space="preserve">Модуль сетевого протокола анализирует содержимое полей заголовка пакета. Прежде всего, он снова вычисляет контрольную сумму, но уже не для </w:t>
      </w:r>
      <w:r w:rsidR="000728FB">
        <w:t>кадра</w:t>
      </w:r>
      <w:r w:rsidRPr="00E743CA">
        <w:t>, а для пакета или части пакета</w:t>
      </w:r>
      <w:r w:rsidR="00182A92">
        <w:t xml:space="preserve"> сетевого уровня</w:t>
      </w:r>
      <w:r w:rsidRPr="00E743CA">
        <w:t>: в частности, в случае пакета IP вычисляется контрольная сумма заголовка. Если пакет пришел поврежденным, то он отб</w:t>
      </w:r>
      <w:r w:rsidR="00182A92">
        <w:t>расывается. Далее проверяется время жизни пакета</w:t>
      </w:r>
      <w:r w:rsidRPr="00E743CA">
        <w:t>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A250E5" w:rsidRPr="00E743CA" w:rsidRDefault="00182A92" w:rsidP="00E743CA">
      <w:pPr>
        <w:pStyle w:val="a6"/>
      </w:pPr>
      <w:r>
        <w:t>Маршрутизаторы</w:t>
      </w:r>
      <w:r w:rsidR="00A250E5" w:rsidRPr="00E743CA">
        <w:t xml:space="preserve">, </w:t>
      </w:r>
      <w:r>
        <w:t>операционная система</w:t>
      </w:r>
      <w:r w:rsidR="00A250E5" w:rsidRPr="00E743CA">
        <w:t xml:space="preserve"> которых содержит модуль сетевого протокола, способны производить разбор и анализ отдельных полей </w:t>
      </w:r>
      <w:r w:rsidR="00A250E5" w:rsidRPr="00E743CA">
        <w:lastRenderedPageBreak/>
        <w:t>пакета</w:t>
      </w:r>
      <w:r>
        <w:t xml:space="preserve"> сетевого уровня</w:t>
      </w:r>
      <w:r w:rsidR="00A250E5" w:rsidRPr="00E743CA">
        <w:t>. Маршрутизаторы, как правило,</w:t>
      </w:r>
      <w:r>
        <w:t xml:space="preserve"> также</w:t>
      </w:r>
      <w:r w:rsidR="00A250E5" w:rsidRPr="00E743CA">
        <w:t xml:space="preserve">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>
        <w:t>использующих</w:t>
      </w:r>
      <w:r w:rsidR="00A250E5"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,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значения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 xml:space="preserve"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</w:t>
      </w:r>
      <w:r w:rsidR="008B6086">
        <w:t>запись</w:t>
      </w:r>
      <w:r w:rsidRPr="00E743CA">
        <w:t xml:space="preserve">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отсутствует запись о сети назначения пакета и к тому же нет записи </w:t>
      </w:r>
      <w:r w:rsidR="008B6086">
        <w:t>о маршруте по умолчанию</w:t>
      </w:r>
      <w:r w:rsidRPr="00E743CA">
        <w:t>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11" w:name="a13"/>
      <w:bookmarkEnd w:id="11"/>
      <w:r w:rsidRPr="00E743CA">
        <w:rPr>
          <w:rStyle w:val="afc"/>
          <w:b/>
          <w:bCs w:val="0"/>
        </w:rPr>
        <w:lastRenderedPageBreak/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Pr="00182A92" w:rsidRDefault="00A250E5" w:rsidP="00511E83">
      <w:pPr>
        <w:pStyle w:val="a6"/>
        <w:rPr>
          <w:rStyle w:val="a5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8B6086">
        <w:t>Д</w:t>
      </w:r>
      <w:r w:rsidR="00742F71" w:rsidRPr="00742F71">
        <w:t xml:space="preserve">ля связи </w:t>
      </w:r>
      <w:r w:rsidR="008B6086">
        <w:t>всех сетевых интерфейсов</w:t>
      </w:r>
      <w:r w:rsidR="00742F71" w:rsidRPr="00742F71">
        <w:t xml:space="preserve"> используется одна шина. Для сохранения высокой производительности ее скорость должна </w:t>
      </w:r>
      <w:r w:rsidR="00E84332" w:rsidRPr="00742F71">
        <w:t>быть,</w:t>
      </w:r>
      <w:r w:rsidR="00742F71" w:rsidRPr="00742F71">
        <w:t xml:space="preserve"> по крайней </w:t>
      </w:r>
      <w:r w:rsidR="00E84332" w:rsidRPr="00742F71">
        <w:t>мере,</w:t>
      </w:r>
      <w:r w:rsidR="00742F71" w:rsidRPr="00742F71">
        <w:t xml:space="preserve">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 больше, чем скорость поступ</w:t>
      </w:r>
      <w:r w:rsidR="00B26166">
        <w:t xml:space="preserve">ления данных в порт </w:t>
      </w:r>
      <w:r w:rsidR="008B6086">
        <w:t>устройства</w:t>
      </w:r>
      <w:r w:rsidR="00B26166">
        <w:t>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 xml:space="preserve">. Данные </w:t>
      </w:r>
      <w:r w:rsidR="00742F71" w:rsidRPr="00742F71">
        <w:lastRenderedPageBreak/>
        <w:t>разбиваются на небольшие блоки (по нескольк</w:t>
      </w:r>
      <w:r w:rsidR="009B2297">
        <w:t xml:space="preserve">о десятков байт), и передаются </w:t>
      </w:r>
      <w:r w:rsidR="00742F71" w:rsidRPr="00742F71">
        <w:t xml:space="preserve">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</w:t>
      </w:r>
      <w:r w:rsidR="008B6086">
        <w:t>наше время является наиболее распространенным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8B6086" w:rsidRDefault="008B6086" w:rsidP="008B6086">
      <w:pPr>
        <w:pStyle w:val="a6"/>
      </w:pPr>
      <w:r>
        <w:t>Существует несколько методологий тестирования оборудования. Все они отличаются тем, с какой точки зрения рассматривается тестируемое устройство.</w:t>
      </w:r>
    </w:p>
    <w:p w:rsidR="008B6086" w:rsidRPr="008B6086" w:rsidRDefault="008B6086" w:rsidP="008B6086">
      <w:pPr>
        <w:pStyle w:val="a6"/>
      </w:pPr>
      <w:r w:rsidRPr="008B6086">
        <w:rPr>
          <w:i/>
        </w:rPr>
        <w:t xml:space="preserve">Метод </w:t>
      </w:r>
      <w:r w:rsidR="007A181D">
        <w:rPr>
          <w:i/>
        </w:rPr>
        <w:t>«</w:t>
      </w:r>
      <w:r w:rsidRPr="008B6086">
        <w:rPr>
          <w:i/>
        </w:rPr>
        <w:t>черного ящика</w:t>
      </w:r>
      <w:r w:rsidR="007A181D">
        <w:rPr>
          <w:i/>
        </w:rPr>
        <w:t>»</w:t>
      </w:r>
      <w:r>
        <w:t xml:space="preserve"> заключается в рассмотрении устройства, принимающего входные данные и выдающего некий результат, при этом считается, что о внутреннем устройстве ничего неизвестно. </w:t>
      </w:r>
    </w:p>
    <w:p w:rsidR="008B6086" w:rsidRPr="007A181D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>
        <w:rPr>
          <w:i/>
        </w:rPr>
        <w:t>«</w:t>
      </w:r>
      <w:r w:rsidRPr="007A181D">
        <w:rPr>
          <w:i/>
        </w:rPr>
        <w:t>белого ящика</w:t>
      </w:r>
      <w:r w:rsidR="007A181D">
        <w:rPr>
          <w:i/>
        </w:rPr>
        <w:t>»</w:t>
      </w:r>
      <w:r w:rsidR="007A181D" w:rsidRPr="007A181D">
        <w:t xml:space="preserve"> является обратным методу черного ящика и заключается в глубоком анализе внутреннего устройства прибора. В том числе, к примеру, происходит изучение кодов программного обеспечения.</w:t>
      </w:r>
    </w:p>
    <w:p w:rsidR="008B6086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 w:rsidRPr="007A181D">
        <w:rPr>
          <w:i/>
        </w:rPr>
        <w:t>«</w:t>
      </w:r>
      <w:r w:rsidRPr="007A181D">
        <w:rPr>
          <w:i/>
        </w:rPr>
        <w:t>серого ящика</w:t>
      </w:r>
      <w:r w:rsidR="007A181D" w:rsidRPr="007A181D">
        <w:rPr>
          <w:i/>
        </w:rPr>
        <w:t>»</w:t>
      </w:r>
      <w:r w:rsidR="007A181D" w:rsidRPr="007A181D">
        <w:t xml:space="preserve"> включает в себя достоинства методов «черного» и «белого ящика», при данном методе тестирования также проверяется непосредственно корректное совпадение входных данных и выходных значений, а также известно внутреннее устройство</w:t>
      </w:r>
      <w:r w:rsidR="007A181D">
        <w:t xml:space="preserve"> прибора, что позволяет сконструировать «особые» тестовые случаи, которые, возможно, выявят дефекты в работе устройства.</w:t>
      </w:r>
    </w:p>
    <w:p w:rsidR="007A181D" w:rsidRPr="007A181D" w:rsidRDefault="007A181D" w:rsidP="007A181D">
      <w:pPr>
        <w:pStyle w:val="a6"/>
      </w:pPr>
      <w:r>
        <w:t>Для эффективного тестирования сетевого оборудования общепринято применяется именно третий метод, поскольку при помощи первого практически невозможно перебрать все варианты тестовых входных данных и выявить редкие случаи, в которых возможна ошибка. Использование второго метода требует больших трудозатрат, а также оставляет не устранённым человеческий фактор.</w:t>
      </w:r>
    </w:p>
    <w:p w:rsidR="00927227" w:rsidRDefault="00032A36" w:rsidP="00B26166">
      <w:pPr>
        <w:pStyle w:val="a6"/>
      </w:pPr>
      <w:r>
        <w:lastRenderedPageBreak/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</w:t>
      </w:r>
      <w:r w:rsidR="007A181D">
        <w:t xml:space="preserve"> на основании чего составить алгоритм тестирования и выделить множество значимых тестов.</w:t>
      </w:r>
      <w:r w:rsidR="005559E6">
        <w:t xml:space="preserve"> </w:t>
      </w:r>
      <w:r w:rsidR="007A181D">
        <w:t>Такими параметрами</w:t>
      </w:r>
      <w:r w:rsidR="005559E6">
        <w:t xml:space="preserve">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>Таким образом, исчерпание ресурсов устройства достаточно взаимосвязано, а значит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t xml:space="preserve">Стоит отметить, что выбранный способ тестирования </w:t>
      </w:r>
      <w:r w:rsidR="005816B3">
        <w:t xml:space="preserve">не только реализует общепринятую методику тестирования коммутационного </w:t>
      </w:r>
      <w:r w:rsidR="005816B3">
        <w:lastRenderedPageBreak/>
        <w:t>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Pr="000728FB" w:rsidRDefault="005816B3" w:rsidP="009F2726">
      <w:pPr>
        <w:pStyle w:val="a6"/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</w:t>
      </w:r>
      <w:r w:rsidR="00990DD8">
        <w:t xml:space="preserve">й мере и изображена на рисунке </w:t>
      </w:r>
      <w:r w:rsidR="00990DD8">
        <w:rPr>
          <w:lang w:val="en-US"/>
        </w:rPr>
        <w:fldChar w:fldCharType="begin"/>
      </w:r>
      <w:r w:rsidR="00990DD8" w:rsidRPr="00186483">
        <w:instrText xml:space="preserve"> </w:instrText>
      </w:r>
      <w:r w:rsidR="00990DD8">
        <w:rPr>
          <w:lang w:val="en-US"/>
        </w:rPr>
        <w:instrText>SEQ</w:instrText>
      </w:r>
      <w:r w:rsidR="00990DD8" w:rsidRPr="00186483">
        <w:instrText xml:space="preserve"> </w:instrText>
      </w:r>
      <w:r w:rsidR="00990DD8">
        <w:rPr>
          <w:lang w:val="en-US"/>
        </w:rPr>
        <w:instrText>pic</w:instrText>
      </w:r>
      <w:r w:rsidR="00990DD8">
        <w:rPr>
          <w:lang w:val="en-US"/>
        </w:rPr>
        <w:fldChar w:fldCharType="separate"/>
      </w:r>
      <w:r w:rsidR="00990DD8" w:rsidRPr="00990DD8">
        <w:rPr>
          <w:noProof/>
        </w:rPr>
        <w:t>3</w:t>
      </w:r>
      <w:r w:rsidR="00990DD8">
        <w:rPr>
          <w:lang w:val="en-US"/>
        </w:rPr>
        <w:fldChar w:fldCharType="end"/>
      </w:r>
      <w:r>
        <w:t>.</w:t>
      </w:r>
    </w:p>
    <w:p w:rsidR="002876EC" w:rsidRDefault="002876EC" w:rsidP="002876EC">
      <w:pPr>
        <w:pStyle w:val="a6"/>
        <w:jc w:val="center"/>
      </w:pPr>
      <w:r>
        <w:object w:dxaOrig="7800" w:dyaOrig="3105">
          <v:shape id="_x0000_i1027" type="#_x0000_t75" style="width:389.25pt;height:155.25pt" o:ole="">
            <v:imagedata r:id="rId13" o:title=""/>
          </v:shape>
          <o:OLEObject Type="Embed" ProgID="Visio.Drawing.15" ShapeID="_x0000_i1027" DrawAspect="Content" ObjectID="_1485717563" r:id="rId14"/>
        </w:object>
      </w:r>
    </w:p>
    <w:p w:rsidR="005816B3" w:rsidRDefault="005816B3" w:rsidP="000B15D1">
      <w:pPr>
        <w:pStyle w:val="af4"/>
        <w:rPr>
          <w:rStyle w:val="af5"/>
        </w:rPr>
      </w:pPr>
      <w:r w:rsidRPr="002876EC">
        <w:rPr>
          <w:rStyle w:val="af5"/>
        </w:rPr>
        <w:t xml:space="preserve">Рисунок </w:t>
      </w:r>
      <w:r w:rsidR="00E21DF0">
        <w:rPr>
          <w:lang w:val="en-US"/>
        </w:rPr>
        <w:fldChar w:fldCharType="begin"/>
      </w:r>
      <w:r w:rsidR="00E21DF0" w:rsidRPr="00186483">
        <w:instrText xml:space="preserve"> </w:instrText>
      </w:r>
      <w:r w:rsidR="00E21DF0">
        <w:rPr>
          <w:lang w:val="en-US"/>
        </w:rPr>
        <w:instrText>SEQ</w:instrText>
      </w:r>
      <w:r w:rsidR="00E21DF0" w:rsidRPr="00186483">
        <w:instrText xml:space="preserve"> </w:instrText>
      </w:r>
      <w:r w:rsidR="00E21DF0">
        <w:rPr>
          <w:lang w:val="en-US"/>
        </w:rPr>
        <w:instrText>pic</w:instrText>
      </w:r>
      <w:r w:rsidR="00E21DF0" w:rsidRPr="0060005F">
        <w:instrText xml:space="preserve"> \</w:instrText>
      </w:r>
      <w:r w:rsidR="00E21DF0">
        <w:rPr>
          <w:lang w:val="en-US"/>
        </w:rPr>
        <w:instrText>c</w:instrText>
      </w:r>
      <w:r w:rsidR="00E21DF0" w:rsidRPr="00186483">
        <w:instrText xml:space="preserve"> </w:instrText>
      </w:r>
      <w:r w:rsidR="00E21DF0">
        <w:rPr>
          <w:lang w:val="en-US"/>
        </w:rPr>
        <w:fldChar w:fldCharType="separate"/>
      </w:r>
      <w:r w:rsidR="00AA0371" w:rsidRPr="0060005F">
        <w:rPr>
          <w:noProof/>
        </w:rPr>
        <w:t>3</w:t>
      </w:r>
      <w:r w:rsidR="00E21DF0">
        <w:rPr>
          <w:lang w:val="en-US"/>
        </w:rPr>
        <w:fldChar w:fldCharType="end"/>
      </w:r>
      <w:r w:rsidRPr="002876EC">
        <w:rPr>
          <w:rStyle w:val="af5"/>
        </w:rPr>
        <w:t>. Схема организации тестового стенда</w:t>
      </w:r>
    </w:p>
    <w:p w:rsidR="00FA250E" w:rsidRPr="00FA250E" w:rsidRDefault="00FA250E" w:rsidP="00FA250E">
      <w:pPr>
        <w:pStyle w:val="a6"/>
      </w:pPr>
      <w:r w:rsidRPr="00FA250E">
        <w:rPr>
          <w:rStyle w:val="af5"/>
          <w:i w:val="0"/>
          <w:sz w:val="28"/>
        </w:rPr>
        <w:t>Из схемы видно, что тестируемое устройство подключается к тестирующему узлу при помощи двух двунаправленных интерфейсов.</w:t>
      </w:r>
    </w:p>
    <w:p w:rsidR="005816B3" w:rsidRDefault="005816B3" w:rsidP="005816B3">
      <w:pPr>
        <w:pStyle w:val="a6"/>
      </w:pPr>
      <w:r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Размеры кадров (пакетов),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151F89">
      <w:pPr>
        <w:pStyle w:val="a6"/>
        <w:numPr>
          <w:ilvl w:val="0"/>
          <w:numId w:val="13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>Важно добавить, что в указанных рекомендациях так же содержится пункт о подаче наборов пакетов с непостоянной плотностью, в которых можно выделить «пики» активности.</w:t>
      </w:r>
      <w:r>
        <w:t xml:space="preserve"> Такого распределения</w:t>
      </w:r>
      <w:r w:rsidR="00A26B3B">
        <w:t xml:space="preserve"> плотности</w:t>
      </w:r>
      <w:r>
        <w:t xml:space="preserve"> сетевых пакетов и помогает достичь генетический алгоритм.</w:t>
      </w:r>
    </w:p>
    <w:p w:rsidR="00032A36" w:rsidRPr="00032A36" w:rsidRDefault="00032A36" w:rsidP="00032A36">
      <w:pPr>
        <w:pStyle w:val="a6"/>
      </w:pPr>
      <w:r>
        <w:lastRenderedPageBreak/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комплекс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r>
        <w:rPr>
          <w:lang w:val="en-US"/>
        </w:rPr>
        <w:t>rc</w:t>
      </w:r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</w:t>
      </w:r>
      <w:r w:rsidR="009C283D">
        <w:t>а</w:t>
      </w:r>
      <w:r w:rsidRPr="00304DB0">
        <w:t xml:space="preserve"> разработан</w:t>
      </w:r>
      <w:r w:rsidR="009C283D">
        <w:t>а</w:t>
      </w:r>
      <w:r w:rsidRPr="00304DB0">
        <w:t xml:space="preserve">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</w:t>
      </w:r>
      <w:r w:rsidR="00B654FF">
        <w:t>процесс разработки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lastRenderedPageBreak/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12" w:name="_Toc411376215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12"/>
    </w:p>
    <w:p w:rsidR="005867C0" w:rsidRDefault="005867C0" w:rsidP="005867C0">
      <w:pPr>
        <w:pStyle w:val="af2"/>
      </w:pPr>
      <w:r>
        <w:t>Генетические алгоритмы</w:t>
      </w:r>
    </w:p>
    <w:p w:rsidR="00C209E0" w:rsidRDefault="00A26B3B" w:rsidP="00C209E0">
      <w:pPr>
        <w:pStyle w:val="a6"/>
      </w:pPr>
      <w:r>
        <w:t>Первая схема генетического алгоритма, основанная</w:t>
      </w:r>
      <w:r w:rsidRPr="00A26B3B">
        <w:t xml:space="preserve"> </w:t>
      </w:r>
      <w:r>
        <w:t>на принципах естественного отбора Ч. Дарвина, впервые был</w:t>
      </w:r>
      <w:r w:rsidR="005C7D8D">
        <w:t>а</w:t>
      </w:r>
      <w:r>
        <w:t xml:space="preserve"> предложен</w:t>
      </w:r>
      <w:r w:rsidR="005C7D8D">
        <w:t>а</w:t>
      </w:r>
      <w:r>
        <w:t xml:space="preserve"> Джоном Холландом в 1975 году. А классическая схема генетического алгоритма была предложена </w:t>
      </w:r>
      <w:r w:rsidR="00CF537D">
        <w:t xml:space="preserve">чуть позже </w:t>
      </w:r>
      <w:r>
        <w:t>Дэвидом Голдбергом. Так как схема алгоритма заимствована из биологии, для названи</w:t>
      </w:r>
      <w:r w:rsidR="00C209E0">
        <w:t>й</w:t>
      </w:r>
      <w:r>
        <w:t xml:space="preserve"> процессов были сохранены биологические названия.</w:t>
      </w:r>
      <w:r w:rsidR="00C209E0">
        <w:t xml:space="preserve"> Основные термины, используемые в генетических алгоритмах, применимо к условиям решения поставленной задачи, перечислены ниже.</w:t>
      </w:r>
    </w:p>
    <w:p w:rsidR="00C209E0" w:rsidRDefault="00C209E0" w:rsidP="00C209E0">
      <w:pPr>
        <w:pStyle w:val="a6"/>
      </w:pPr>
      <w:r w:rsidRPr="00C209E0">
        <w:rPr>
          <w:i/>
        </w:rPr>
        <w:t>Хромосома</w:t>
      </w:r>
      <w:r>
        <w:t xml:space="preserve"> – упорядоченный набор некоторых данных, каждая отдельная порция данных называется в этом случае </w:t>
      </w:r>
      <w:r w:rsidRPr="00C209E0">
        <w:rPr>
          <w:i/>
        </w:rPr>
        <w:t>геном.</w:t>
      </w:r>
    </w:p>
    <w:p w:rsidR="00C209E0" w:rsidRDefault="00C209E0" w:rsidP="00C209E0">
      <w:pPr>
        <w:pStyle w:val="a6"/>
      </w:pPr>
      <w:r w:rsidRPr="00C209E0">
        <w:rPr>
          <w:i/>
        </w:rPr>
        <w:t>Индивидуум (геном, особь)</w:t>
      </w:r>
      <w:r>
        <w:t xml:space="preserve"> – набор хромосом, составляющих вариант решения задачи оптимизации, которой занимается генетический алгоритм. В рамках данной работы особь состоит из одной хромосомы, поэтому далее понятия генома и хромосомы идентичны.</w:t>
      </w:r>
    </w:p>
    <w:p w:rsidR="00C209E0" w:rsidRDefault="00C209E0" w:rsidP="00C209E0">
      <w:pPr>
        <w:pStyle w:val="a6"/>
      </w:pPr>
      <w:r w:rsidRPr="00C209E0">
        <w:rPr>
          <w:i/>
        </w:rPr>
        <w:t>Кроссинговер (кроссовер)</w:t>
      </w:r>
      <w:r>
        <w:t xml:space="preserve"> – операция, при которой две особи обмениваются генами.</w:t>
      </w:r>
    </w:p>
    <w:p w:rsidR="00C209E0" w:rsidRDefault="00C209E0" w:rsidP="00C209E0">
      <w:pPr>
        <w:pStyle w:val="a6"/>
      </w:pPr>
      <w:r w:rsidRPr="00C209E0">
        <w:rPr>
          <w:i/>
        </w:rPr>
        <w:t>Мутация</w:t>
      </w:r>
      <w:r>
        <w:t xml:space="preserve"> – случайное изменение одного или нескольких генов хромосомы.</w:t>
      </w:r>
    </w:p>
    <w:p w:rsidR="00C209E0" w:rsidRDefault="00C209E0" w:rsidP="00C209E0">
      <w:pPr>
        <w:pStyle w:val="a6"/>
      </w:pPr>
      <w:r w:rsidRPr="00C209E0">
        <w:rPr>
          <w:i/>
        </w:rPr>
        <w:t>Популяция</w:t>
      </w:r>
      <w:r>
        <w:t xml:space="preserve"> – совокупность особей.</w:t>
      </w:r>
    </w:p>
    <w:p w:rsidR="00C209E0" w:rsidRDefault="00C209E0" w:rsidP="00C209E0">
      <w:pPr>
        <w:pStyle w:val="a6"/>
      </w:pPr>
      <w:r w:rsidRPr="00C209E0">
        <w:rPr>
          <w:i/>
        </w:rPr>
        <w:t>Пригодность (приспособленность)</w:t>
      </w:r>
      <w:r w:rsidRPr="00F85C0D">
        <w:rPr>
          <w:i/>
        </w:rPr>
        <w:t xml:space="preserve"> особи</w:t>
      </w:r>
      <w:r>
        <w:t xml:space="preserve"> – значение функции, вычисляемой для каждого индивидуума, </w:t>
      </w:r>
      <w:r w:rsidR="000C5CBB">
        <w:t>соответствующее тому, насколько хорошо данный вариант решает поставленную задачу.</w:t>
      </w:r>
    </w:p>
    <w:p w:rsidR="000C5CBB" w:rsidRDefault="000C5CBB" w:rsidP="00C209E0">
      <w:pPr>
        <w:pStyle w:val="a6"/>
      </w:pPr>
      <w:r>
        <w:t>Классическая схема работы генетического алг</w:t>
      </w:r>
      <w:r w:rsidR="00AA0371">
        <w:t xml:space="preserve">оритма представлена на рисунке </w:t>
      </w:r>
      <w:r w:rsidR="00AA0371">
        <w:rPr>
          <w:lang w:val="en-US"/>
        </w:rPr>
        <w:fldChar w:fldCharType="begin"/>
      </w:r>
      <w:r w:rsidR="00AA0371" w:rsidRPr="00186483">
        <w:instrText xml:space="preserve"> </w:instrText>
      </w:r>
      <w:r w:rsidR="00AA0371">
        <w:rPr>
          <w:lang w:val="en-US"/>
        </w:rPr>
        <w:instrText>SEQ</w:instrText>
      </w:r>
      <w:r w:rsidR="00AA0371" w:rsidRPr="00186483">
        <w:instrText xml:space="preserve"> </w:instrText>
      </w:r>
      <w:r w:rsidR="00AA0371">
        <w:rPr>
          <w:lang w:val="en-US"/>
        </w:rPr>
        <w:instrText>pic</w:instrText>
      </w:r>
      <w:r w:rsidR="00AA0371">
        <w:rPr>
          <w:lang w:val="en-US"/>
        </w:rPr>
        <w:fldChar w:fldCharType="separate"/>
      </w:r>
      <w:r w:rsidR="00AA0371" w:rsidRPr="00AA0371">
        <w:rPr>
          <w:noProof/>
        </w:rPr>
        <w:t>4</w:t>
      </w:r>
      <w:r w:rsidR="00AA0371">
        <w:rPr>
          <w:lang w:val="en-US"/>
        </w:rPr>
        <w:fldChar w:fldCharType="end"/>
      </w:r>
      <w:r>
        <w:t>.</w:t>
      </w:r>
    </w:p>
    <w:p w:rsidR="000C5CBB" w:rsidRDefault="00424D11" w:rsidP="000C5CBB">
      <w:pPr>
        <w:pStyle w:val="a6"/>
        <w:ind w:firstLine="0"/>
        <w:jc w:val="center"/>
        <w:rPr>
          <w:rStyle w:val="af3"/>
        </w:rPr>
      </w:pPr>
      <w:r>
        <w:object w:dxaOrig="8880" w:dyaOrig="5685">
          <v:shape id="_x0000_i1028" type="#_x0000_t75" style="width:444.75pt;height:284.25pt" o:ole="">
            <v:imagedata r:id="rId15" o:title=""/>
          </v:shape>
          <o:OLEObject Type="Embed" ProgID="Visio.Drawing.15" ShapeID="_x0000_i1028" DrawAspect="Content" ObjectID="_1485717564" r:id="rId16"/>
        </w:object>
      </w:r>
    </w:p>
    <w:p w:rsidR="000C5CBB" w:rsidRDefault="00DA4150" w:rsidP="000C5CBB">
      <w:pPr>
        <w:pStyle w:val="af4"/>
      </w:pPr>
      <w:r>
        <w:t>Рисунок</w:t>
      </w:r>
      <w:r w:rsidR="00E21DF0" w:rsidRPr="0060005F">
        <w:t xml:space="preserve"> </w:t>
      </w:r>
      <w:r w:rsidR="00E21DF0">
        <w:rPr>
          <w:lang w:val="en-US"/>
        </w:rPr>
        <w:fldChar w:fldCharType="begin"/>
      </w:r>
      <w:r w:rsidR="00E21DF0" w:rsidRPr="00186483">
        <w:instrText xml:space="preserve"> </w:instrText>
      </w:r>
      <w:r w:rsidR="00E21DF0">
        <w:rPr>
          <w:lang w:val="en-US"/>
        </w:rPr>
        <w:instrText>SEQ</w:instrText>
      </w:r>
      <w:r w:rsidR="00E21DF0" w:rsidRPr="00186483">
        <w:instrText xml:space="preserve"> </w:instrText>
      </w:r>
      <w:r w:rsidR="00E21DF0">
        <w:rPr>
          <w:lang w:val="en-US"/>
        </w:rPr>
        <w:instrText>pic</w:instrText>
      </w:r>
      <w:r w:rsidR="00E21DF0" w:rsidRPr="0060005F">
        <w:instrText xml:space="preserve"> \</w:instrText>
      </w:r>
      <w:r w:rsidR="00E21DF0">
        <w:rPr>
          <w:lang w:val="en-US"/>
        </w:rPr>
        <w:instrText>c</w:instrText>
      </w:r>
      <w:r w:rsidR="00E21DF0" w:rsidRPr="00186483">
        <w:instrText xml:space="preserve"> </w:instrText>
      </w:r>
      <w:r w:rsidR="00E21DF0">
        <w:rPr>
          <w:lang w:val="en-US"/>
        </w:rPr>
        <w:fldChar w:fldCharType="separate"/>
      </w:r>
      <w:r w:rsidR="00AA0371" w:rsidRPr="0060005F">
        <w:rPr>
          <w:noProof/>
        </w:rPr>
        <w:t>4</w:t>
      </w:r>
      <w:r w:rsidR="00E21DF0">
        <w:rPr>
          <w:lang w:val="en-US"/>
        </w:rPr>
        <w:fldChar w:fldCharType="end"/>
      </w:r>
      <w:r w:rsidR="000C5CBB" w:rsidRPr="000C5CBB">
        <w:t>. Схема генетического алгоритма</w:t>
      </w:r>
    </w:p>
    <w:p w:rsidR="000C5CBB" w:rsidRPr="000C5CBB" w:rsidRDefault="000C5CBB" w:rsidP="000C5CBB">
      <w:pPr>
        <w:pStyle w:val="a6"/>
      </w:pPr>
      <w:r>
        <w:t xml:space="preserve">Критерием окончания работы алгоритма может служить исчерпание заранее указанного количества популяций, либо </w:t>
      </w:r>
      <w:r w:rsidRPr="000C5CBB">
        <w:rPr>
          <w:i/>
        </w:rPr>
        <w:t>схождение популяции</w:t>
      </w:r>
      <w:r>
        <w:t xml:space="preserve">, это означает, что все особи популяции мало отличаются друг от друга, то есть находятся в области некоторого экстремума. </w:t>
      </w:r>
    </w:p>
    <w:p w:rsidR="005867C0" w:rsidRPr="005867C0" w:rsidRDefault="005867C0" w:rsidP="000C5CBB">
      <w:pPr>
        <w:pStyle w:val="a6"/>
        <w:ind w:firstLine="0"/>
        <w:jc w:val="center"/>
      </w:pPr>
      <w:r w:rsidRPr="000C5CBB">
        <w:rPr>
          <w:rStyle w:val="af3"/>
        </w:rP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lastRenderedPageBreak/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lastRenderedPageBreak/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</w:t>
      </w:r>
      <w:r w:rsidR="009314A1">
        <w:t xml:space="preserve"> моделей изображена на рисунке </w:t>
      </w:r>
      <w:r w:rsidR="009314A1">
        <w:rPr>
          <w:lang w:val="en-US"/>
        </w:rPr>
        <w:fldChar w:fldCharType="begin"/>
      </w:r>
      <w:r w:rsidR="009314A1" w:rsidRPr="00186483">
        <w:instrText xml:space="preserve"> </w:instrText>
      </w:r>
      <w:r w:rsidR="009314A1">
        <w:rPr>
          <w:lang w:val="en-US"/>
        </w:rPr>
        <w:instrText>SEQ</w:instrText>
      </w:r>
      <w:r w:rsidR="009314A1" w:rsidRPr="00186483">
        <w:instrText xml:space="preserve"> </w:instrText>
      </w:r>
      <w:r w:rsidR="009314A1">
        <w:rPr>
          <w:lang w:val="en-US"/>
        </w:rPr>
        <w:instrText>pic</w:instrText>
      </w:r>
      <w:r w:rsidR="009314A1">
        <w:rPr>
          <w:lang w:val="en-US"/>
        </w:rPr>
        <w:fldChar w:fldCharType="separate"/>
      </w:r>
      <w:r w:rsidR="009314A1">
        <w:rPr>
          <w:noProof/>
          <w:lang w:val="en-US"/>
        </w:rPr>
        <w:t>5</w:t>
      </w:r>
      <w:r w:rsidR="009314A1">
        <w:rPr>
          <w:lang w:val="en-US"/>
        </w:rPr>
        <w:fldChar w:fldCharType="end"/>
      </w:r>
      <w:r w:rsidR="009A559F">
        <w:t>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9" type="#_x0000_t75" style="width:389.25pt;height:104.25pt" o:ole="">
            <v:imagedata r:id="rId17" o:title=""/>
          </v:shape>
          <o:OLEObject Type="Embed" ProgID="Visio.Drawing.15" ShapeID="_x0000_i1029" DrawAspect="Content" ObjectID="_1485717565" r:id="rId18"/>
        </w:object>
      </w:r>
    </w:p>
    <w:p w:rsidR="00E12B50" w:rsidRPr="00E12B50" w:rsidRDefault="00EB6D68" w:rsidP="00047BBF">
      <w:pPr>
        <w:pStyle w:val="af4"/>
      </w:pPr>
      <w:r>
        <w:t>Рисунок</w:t>
      </w:r>
      <w:r w:rsidR="001C769F" w:rsidRPr="0060005F">
        <w:t xml:space="preserve"> </w:t>
      </w:r>
      <w:r w:rsidR="001C769F">
        <w:rPr>
          <w:lang w:val="en-US"/>
        </w:rPr>
        <w:fldChar w:fldCharType="begin"/>
      </w:r>
      <w:r w:rsidR="001C769F" w:rsidRPr="00186483">
        <w:instrText xml:space="preserve"> </w:instrText>
      </w:r>
      <w:r w:rsidR="001C769F">
        <w:rPr>
          <w:lang w:val="en-US"/>
        </w:rPr>
        <w:instrText>SEQ</w:instrText>
      </w:r>
      <w:r w:rsidR="001C769F" w:rsidRPr="00186483">
        <w:instrText xml:space="preserve"> </w:instrText>
      </w:r>
      <w:r w:rsidR="001C769F">
        <w:rPr>
          <w:lang w:val="en-US"/>
        </w:rPr>
        <w:instrText>pic</w:instrText>
      </w:r>
      <w:r w:rsidR="001C769F" w:rsidRPr="0060005F">
        <w:instrText xml:space="preserve"> \</w:instrText>
      </w:r>
      <w:r w:rsidR="001C769F">
        <w:rPr>
          <w:lang w:val="en-US"/>
        </w:rPr>
        <w:instrText>c</w:instrText>
      </w:r>
      <w:r w:rsidR="001C769F" w:rsidRPr="00186483">
        <w:instrText xml:space="preserve"> </w:instrText>
      </w:r>
      <w:r w:rsidR="001C769F">
        <w:rPr>
          <w:lang w:val="en-US"/>
        </w:rPr>
        <w:fldChar w:fldCharType="separate"/>
      </w:r>
      <w:r w:rsidR="009314A1" w:rsidRPr="0060005F">
        <w:rPr>
          <w:noProof/>
        </w:rPr>
        <w:t>5</w:t>
      </w:r>
      <w:r w:rsidR="001C769F">
        <w:rPr>
          <w:lang w:val="en-US"/>
        </w:rPr>
        <w:fldChar w:fldCharType="end"/>
      </w:r>
      <w:r w:rsidR="00E12B50">
        <w:t>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151F89">
      <w:pPr>
        <w:pStyle w:val="a6"/>
        <w:numPr>
          <w:ilvl w:val="0"/>
          <w:numId w:val="5"/>
        </w:numPr>
      </w:pPr>
      <w:r>
        <w:t>Длительность самого потока по времени,</w:t>
      </w:r>
    </w:p>
    <w:p w:rsidR="00951183" w:rsidRDefault="00951183" w:rsidP="00151F89">
      <w:pPr>
        <w:pStyle w:val="a6"/>
        <w:numPr>
          <w:ilvl w:val="0"/>
          <w:numId w:val="4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lastRenderedPageBreak/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Размер полезной нагрузки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 xml:space="preserve"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</w:t>
      </w:r>
      <w:r w:rsidR="001C5126">
        <w:t>закон</w:t>
      </w:r>
      <w:r w:rsidRPr="00415110">
        <w:t xml:space="preserve"> распределения вероятности случайной величины.</w:t>
      </w:r>
    </w:p>
    <w:p w:rsidR="0062377E" w:rsidRPr="00C7742C" w:rsidRDefault="001C5126" w:rsidP="00C7742C">
      <w:pPr>
        <w:pStyle w:val="af2"/>
      </w:pPr>
      <w:r>
        <w:t>Закон</w:t>
      </w:r>
      <w:r w:rsidR="00A1145E">
        <w:t xml:space="preserve">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r w:rsidR="00824FD0">
        <w:t>СВ</w:t>
      </w:r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</w:t>
      </w:r>
      <w:r w:rsidR="00421F21">
        <w:rPr>
          <w:lang w:val="en-US"/>
        </w:rPr>
        <w:fldChar w:fldCharType="begin"/>
      </w:r>
      <w:r w:rsidR="00421F21">
        <w:rPr>
          <w:lang w:val="en-US"/>
        </w:rPr>
        <w:instrText xml:space="preserve"> SEQ table </w:instrText>
      </w:r>
      <w:r w:rsidR="00421F21">
        <w:rPr>
          <w:lang w:val="en-US"/>
        </w:rPr>
        <w:fldChar w:fldCharType="separate"/>
      </w:r>
      <w:r w:rsidR="00364D34">
        <w:rPr>
          <w:noProof/>
          <w:lang w:val="en-US"/>
        </w:rPr>
        <w:t>1</w:t>
      </w:r>
      <w:r w:rsidR="00421F21">
        <w:rPr>
          <w:lang w:val="en-US"/>
        </w:rPr>
        <w:fldChar w:fldCharType="end"/>
      </w:r>
      <w:r>
        <w:t xml:space="preserve">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 xml:space="preserve">образуют полную группу, следовательно, сумма </w:t>
      </w:r>
      <w:r>
        <w:lastRenderedPageBreak/>
        <w:t>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8C2F42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</w:t>
      </w:r>
      <w:r w:rsidR="00204B02">
        <w:t>закон распределения</w:t>
      </w:r>
      <w:r w:rsidR="00C725D0">
        <w:t xml:space="preserve">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151F89">
      <w:pPr>
        <w:pStyle w:val="a6"/>
        <w:numPr>
          <w:ilvl w:val="0"/>
          <w:numId w:val="6"/>
        </w:numPr>
      </w:pPr>
      <w:r w:rsidRPr="00787BC3"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151F89">
      <w:pPr>
        <w:pStyle w:val="a6"/>
        <w:numPr>
          <w:ilvl w:val="0"/>
          <w:numId w:val="6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151F89">
      <w:pPr>
        <w:pStyle w:val="a6"/>
        <w:numPr>
          <w:ilvl w:val="0"/>
          <w:numId w:val="6"/>
        </w:numPr>
      </w:pPr>
      <w:r>
        <w:t>Максимальное значение, которое может принимать данная СВ,</w:t>
      </w:r>
    </w:p>
    <w:p w:rsidR="00787BC3" w:rsidRDefault="00935B87" w:rsidP="00151F89">
      <w:pPr>
        <w:pStyle w:val="a6"/>
        <w:numPr>
          <w:ilvl w:val="0"/>
          <w:numId w:val="6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</w:t>
      </w:r>
      <w:r w:rsidR="00C86F7B">
        <w:t xml:space="preserve">го набора изображен на рисунке </w:t>
      </w:r>
      <w:r w:rsidR="00C86F7B">
        <w:rPr>
          <w:lang w:val="en-US"/>
        </w:rPr>
        <w:fldChar w:fldCharType="begin"/>
      </w:r>
      <w:r w:rsidR="00C86F7B" w:rsidRPr="00186483">
        <w:instrText xml:space="preserve"> </w:instrText>
      </w:r>
      <w:r w:rsidR="00C86F7B">
        <w:rPr>
          <w:lang w:val="en-US"/>
        </w:rPr>
        <w:instrText>SEQ</w:instrText>
      </w:r>
      <w:r w:rsidR="00C86F7B" w:rsidRPr="00186483">
        <w:instrText xml:space="preserve"> </w:instrText>
      </w:r>
      <w:r w:rsidR="00C86F7B">
        <w:rPr>
          <w:lang w:val="en-US"/>
        </w:rPr>
        <w:instrText>pic</w:instrText>
      </w:r>
      <w:r w:rsidR="00C86F7B">
        <w:rPr>
          <w:lang w:val="en-US"/>
        </w:rPr>
        <w:fldChar w:fldCharType="separate"/>
      </w:r>
      <w:r w:rsidR="00C86F7B" w:rsidRPr="00C86F7B">
        <w:rPr>
          <w:noProof/>
        </w:rPr>
        <w:t>6</w:t>
      </w:r>
      <w:r w:rsidR="00C86F7B">
        <w:rPr>
          <w:lang w:val="en-US"/>
        </w:rPr>
        <w:fldChar w:fldCharType="end"/>
      </w:r>
      <w:r w:rsidR="00AF70D0" w:rsidRPr="00A35257">
        <w:t>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4737371" cy="2597285"/>
            <wp:effectExtent l="0" t="0" r="25400" b="1270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</w:t>
      </w:r>
      <w:r w:rsidR="00D11A5F" w:rsidRPr="0060005F">
        <w:t xml:space="preserve"> </w:t>
      </w:r>
      <w:r w:rsidR="00D11A5F">
        <w:rPr>
          <w:lang w:val="en-US"/>
        </w:rPr>
        <w:fldChar w:fldCharType="begin"/>
      </w:r>
      <w:r w:rsidR="00D11A5F" w:rsidRPr="00186483">
        <w:instrText xml:space="preserve"> </w:instrText>
      </w:r>
      <w:r w:rsidR="00D11A5F">
        <w:rPr>
          <w:lang w:val="en-US"/>
        </w:rPr>
        <w:instrText>SEQ</w:instrText>
      </w:r>
      <w:r w:rsidR="00D11A5F" w:rsidRPr="00186483">
        <w:instrText xml:space="preserve"> </w:instrText>
      </w:r>
      <w:r w:rsidR="00D11A5F">
        <w:rPr>
          <w:lang w:val="en-US"/>
        </w:rPr>
        <w:instrText>pic</w:instrText>
      </w:r>
      <w:r w:rsidR="00D11A5F" w:rsidRPr="0060005F">
        <w:instrText xml:space="preserve"> \</w:instrText>
      </w:r>
      <w:r w:rsidR="00D11A5F">
        <w:rPr>
          <w:lang w:val="en-US"/>
        </w:rPr>
        <w:instrText>c</w:instrText>
      </w:r>
      <w:r w:rsidR="00D11A5F" w:rsidRPr="00186483">
        <w:instrText xml:space="preserve"> </w:instrText>
      </w:r>
      <w:r w:rsidR="00D11A5F">
        <w:rPr>
          <w:lang w:val="en-US"/>
        </w:rPr>
        <w:fldChar w:fldCharType="separate"/>
      </w:r>
      <w:r w:rsidR="00C86F7B" w:rsidRPr="0060005F">
        <w:rPr>
          <w:noProof/>
        </w:rPr>
        <w:t>6</w:t>
      </w:r>
      <w:r w:rsidR="00D11A5F">
        <w:rPr>
          <w:lang w:val="en-US"/>
        </w:rPr>
        <w:fldChar w:fldCharType="end"/>
      </w:r>
      <w:r>
        <w:t>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lastRenderedPageBreak/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151F89">
      <w:pPr>
        <w:pStyle w:val="a6"/>
        <w:numPr>
          <w:ilvl w:val="0"/>
          <w:numId w:val="7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151F89">
      <w:pPr>
        <w:pStyle w:val="a6"/>
        <w:numPr>
          <w:ilvl w:val="0"/>
          <w:numId w:val="7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СВ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151F89">
      <w:pPr>
        <w:pStyle w:val="a6"/>
        <w:numPr>
          <w:ilvl w:val="0"/>
          <w:numId w:val="7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A0512B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t>points </w:t>
      </w:r>
      <w:r w:rsidRPr="00A0512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[0.2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42]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1.0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9]]</w:t>
      </w:r>
      <w:r w:rsidRPr="00660498">
        <w:rPr>
          <w:rStyle w:val="af9"/>
        </w:rPr>
        <w:t>  </w:t>
      </w:r>
      <w:r w:rsidR="00A0512B" w:rsidRPr="00A0512B">
        <w:rPr>
          <w:rStyle w:val="af9"/>
          <w:lang w:val="ru-RU"/>
        </w:rPr>
        <w:t xml:space="preserve"># </w:t>
      </w:r>
      <w:r w:rsidR="00A0512B">
        <w:rPr>
          <w:rStyle w:val="af9"/>
          <w:lang w:val="ru-RU"/>
        </w:rPr>
        <w:t>создание пар (вероятность, значение)</w:t>
      </w:r>
    </w:p>
    <w:p w:rsidR="0058493A" w:rsidRPr="00A0512B" w:rsidRDefault="00A0512B" w:rsidP="00660498">
      <w:pPr>
        <w:rPr>
          <w:rStyle w:val="af9"/>
          <w:lang w:val="ru-RU"/>
        </w:rPr>
      </w:pPr>
      <w:r>
        <w:rPr>
          <w:rStyle w:val="af9"/>
        </w:rPr>
        <w:t>r </w:t>
      </w:r>
      <w:r w:rsidRPr="00A0512B">
        <w:rPr>
          <w:rStyle w:val="af9"/>
          <w:lang w:val="ru-RU"/>
        </w:rPr>
        <w:t>=</w:t>
      </w:r>
      <w:r>
        <w:rPr>
          <w:rStyle w:val="af9"/>
        </w:rPr>
        <w:t> random</w:t>
      </w:r>
      <w:r w:rsidRPr="00A0512B">
        <w:rPr>
          <w:rStyle w:val="af9"/>
          <w:lang w:val="ru-RU"/>
        </w:rPr>
        <w:t>.</w:t>
      </w:r>
      <w:r>
        <w:rPr>
          <w:rStyle w:val="af9"/>
        </w:rPr>
        <w:t>random</w:t>
      </w:r>
      <w:r w:rsidRPr="00A0512B">
        <w:rPr>
          <w:rStyle w:val="af9"/>
          <w:lang w:val="ru-RU"/>
        </w:rPr>
        <w:t>()</w:t>
      </w:r>
      <w:r>
        <w:rPr>
          <w:rStyle w:val="af9"/>
        </w:rPr>
        <w:t> </w:t>
      </w:r>
      <w:r w:rsidRPr="00A0512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 xml:space="preserve">генерирование вещественного числа из отрезка </w:t>
      </w:r>
      <w:r w:rsidRPr="00A0512B">
        <w:rPr>
          <w:rStyle w:val="af9"/>
          <w:lang w:val="ru-RU"/>
        </w:rPr>
        <w:t>[</w:t>
      </w:r>
      <w:r w:rsidRPr="00196A67">
        <w:rPr>
          <w:rStyle w:val="af9"/>
          <w:lang w:val="ru-RU"/>
        </w:rPr>
        <w:t>0,1</w:t>
      </w:r>
      <w:r w:rsidRPr="00A0512B">
        <w:rPr>
          <w:rStyle w:val="af9"/>
          <w:lang w:val="ru-RU"/>
        </w:rPr>
        <w:t>]</w:t>
      </w:r>
      <w:r>
        <w:rPr>
          <w:rStyle w:val="af9"/>
          <w:lang w:val="ru-RU"/>
        </w:rPr>
        <w:t xml:space="preserve"> </w:t>
      </w:r>
    </w:p>
    <w:p w:rsidR="0067447E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t>i </w:t>
      </w:r>
      <w:r w:rsidRPr="000728F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0</w:t>
      </w:r>
      <w:r w:rsidRPr="00660498">
        <w:rPr>
          <w:rStyle w:val="af9"/>
        </w:rPr>
        <w:t> </w:t>
      </w:r>
    </w:p>
    <w:p w:rsidR="0067447E" w:rsidRPr="000728FB" w:rsidRDefault="0067447E" w:rsidP="0067447E">
      <w:pPr>
        <w:rPr>
          <w:rStyle w:val="af9"/>
          <w:lang w:val="ru-RU"/>
        </w:rPr>
      </w:pPr>
      <w:r w:rsidRPr="00196A6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 данном цикле реализован «бросок» точки на отрезок</w:t>
      </w:r>
      <w:r w:rsidRPr="00640D79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и выбор </w:t>
      </w:r>
    </w:p>
    <w:p w:rsidR="0058493A" w:rsidRPr="0067447E" w:rsidRDefault="0067447E" w:rsidP="0067447E">
      <w:pPr>
        <w:rPr>
          <w:rStyle w:val="af9"/>
          <w:lang w:val="ru-RU"/>
        </w:rPr>
      </w:pPr>
      <w:r w:rsidRPr="0067447E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ответствующего значения</w:t>
      </w:r>
      <w:r w:rsidR="0058493A" w:rsidRPr="00660498">
        <w:rPr>
          <w:rStyle w:val="af9"/>
        </w:rPr>
        <w:t> </w:t>
      </w:r>
    </w:p>
    <w:p w:rsidR="0058493A" w:rsidRPr="00196A67" w:rsidRDefault="0058493A" w:rsidP="0067447E">
      <w:pPr>
        <w:rPr>
          <w:rStyle w:val="af9"/>
          <w:lang w:val="ru-RU"/>
        </w:rPr>
      </w:pPr>
      <w:r w:rsidRPr="00660498">
        <w:rPr>
          <w:rStyle w:val="af9"/>
        </w:rPr>
        <w:t>while r </w:t>
      </w:r>
      <w:r w:rsidRPr="00196A67">
        <w:rPr>
          <w:rStyle w:val="af9"/>
          <w:lang w:val="ru-RU"/>
        </w:rPr>
        <w:t>&gt;</w:t>
      </w:r>
      <w:r w:rsidRPr="00660498">
        <w:rPr>
          <w:rStyle w:val="af9"/>
        </w:rPr>
        <w:t> points</w:t>
      </w:r>
      <w:r w:rsidRPr="00196A67">
        <w:rPr>
          <w:rStyle w:val="af9"/>
          <w:lang w:val="ru-RU"/>
        </w:rPr>
        <w:t>[</w:t>
      </w:r>
      <w:r w:rsidRPr="00660498">
        <w:rPr>
          <w:rStyle w:val="af9"/>
        </w:rPr>
        <w:t>i</w:t>
      </w:r>
      <w:r w:rsidRPr="00196A67">
        <w:rPr>
          <w:rStyle w:val="af9"/>
          <w:lang w:val="ru-RU"/>
        </w:rPr>
        <w:t>][0]:</w:t>
      </w:r>
    </w:p>
    <w:p w:rsidR="0058493A" w:rsidRPr="00640D79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lastRenderedPageBreak/>
        <w:t>    i </w:t>
      </w:r>
      <w:r w:rsidRPr="00640D79">
        <w:rPr>
          <w:rStyle w:val="af9"/>
          <w:lang w:val="ru-RU"/>
        </w:rPr>
        <w:t>+=</w:t>
      </w:r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1</w:t>
      </w:r>
      <w:r w:rsidRPr="00660498">
        <w:rPr>
          <w:rStyle w:val="af9"/>
        </w:rPr>
        <w:t>  </w:t>
      </w:r>
    </w:p>
    <w:p w:rsidR="0058493A" w:rsidRPr="00640D79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t>return points</w:t>
      </w:r>
      <w:r w:rsidRPr="0074726E">
        <w:rPr>
          <w:rStyle w:val="af9"/>
          <w:lang w:val="ru-RU"/>
        </w:rPr>
        <w:t>[</w:t>
      </w:r>
      <w:r w:rsidRPr="00660498">
        <w:rPr>
          <w:rStyle w:val="af9"/>
        </w:rPr>
        <w:t>i</w:t>
      </w:r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  <w:r w:rsidR="00640D79" w:rsidRPr="00E57F79">
        <w:rPr>
          <w:rStyle w:val="af9"/>
          <w:lang w:val="ru-RU"/>
        </w:rPr>
        <w:t xml:space="preserve"># </w:t>
      </w:r>
      <w:r w:rsidR="00640D79">
        <w:rPr>
          <w:rStyle w:val="af9"/>
          <w:lang w:val="ru-RU"/>
        </w:rPr>
        <w:t>возврат полученного значения</w:t>
      </w:r>
    </w:p>
    <w:p w:rsidR="00A35257" w:rsidRPr="0058493A" w:rsidRDefault="0058493A" w:rsidP="00016688">
      <w:pPr>
        <w:pStyle w:val="af4"/>
      </w:pPr>
      <w:r>
        <w:t xml:space="preserve">Листинг </w:t>
      </w:r>
      <w:r w:rsidR="00652889">
        <w:rPr>
          <w:lang w:val="en-US"/>
        </w:rPr>
        <w:fldChar w:fldCharType="begin"/>
      </w:r>
      <w:r w:rsidR="00652889" w:rsidRPr="00186483">
        <w:instrText xml:space="preserve"> </w:instrText>
      </w:r>
      <w:r w:rsidR="00652889">
        <w:rPr>
          <w:lang w:val="en-US"/>
        </w:rPr>
        <w:instrText>SEQ</w:instrText>
      </w:r>
      <w:r w:rsidR="00652889" w:rsidRPr="00186483">
        <w:instrText xml:space="preserve"> </w:instrText>
      </w:r>
      <w:r w:rsidR="00652889">
        <w:rPr>
          <w:lang w:val="en-US"/>
        </w:rPr>
        <w:instrText>code</w:instrText>
      </w:r>
      <w:r w:rsidR="00652889" w:rsidRPr="00186483">
        <w:instrText xml:space="preserve"> </w:instrText>
      </w:r>
      <w:r w:rsidR="00652889">
        <w:rPr>
          <w:lang w:val="en-US"/>
        </w:rPr>
        <w:fldChar w:fldCharType="separate"/>
      </w:r>
      <w:r w:rsidR="00364D34" w:rsidRPr="00186483">
        <w:rPr>
          <w:noProof/>
        </w:rPr>
        <w:t>1</w:t>
      </w:r>
      <w:r w:rsidR="00652889">
        <w:rPr>
          <w:lang w:val="en-US"/>
        </w:rPr>
        <w:fldChar w:fldCharType="end"/>
      </w:r>
      <w:r>
        <w:t xml:space="preserve">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36044D">
        <w:rPr>
          <w:rStyle w:val="af9"/>
          <w:sz w:val="28"/>
        </w:rPr>
        <w:t>FX</w:t>
      </w:r>
      <w:r w:rsidRPr="0036044D">
        <w:rPr>
          <w:sz w:val="36"/>
        </w:rPr>
        <w:t xml:space="preserve"> </w:t>
      </w:r>
      <w:r>
        <w:t>со следующим набором методов и данных: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151F89">
      <w:pPr>
        <w:pStyle w:val="a6"/>
        <w:numPr>
          <w:ilvl w:val="0"/>
          <w:numId w:val="10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151F89">
      <w:pPr>
        <w:pStyle w:val="a6"/>
        <w:numPr>
          <w:ilvl w:val="0"/>
          <w:numId w:val="10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>возвращающий результат независимого испытания для данной СВ.</w:t>
      </w:r>
    </w:p>
    <w:p w:rsidR="00BD13E0" w:rsidRPr="0091541E" w:rsidRDefault="00BD13E0" w:rsidP="00151F89">
      <w:pPr>
        <w:pStyle w:val="a6"/>
        <w:numPr>
          <w:ilvl w:val="0"/>
          <w:numId w:val="10"/>
        </w:numPr>
      </w:pPr>
      <w:r>
        <w:t>Вспомогательные методы для работы генетического алгоритма, о которых будет сказано ниже.</w:t>
      </w:r>
    </w:p>
    <w:p w:rsidR="00AD3B5C" w:rsidRPr="00D47750" w:rsidRDefault="0065733B" w:rsidP="00D47750">
      <w:pPr>
        <w:pStyle w:val="af2"/>
        <w:rPr>
          <w:rFonts w:eastAsiaTheme="minorHAnsi" w:cs="Times New Roman"/>
          <w:lang w:eastAsia="en-US"/>
        </w:rPr>
      </w:pPr>
      <w:r>
        <w:br w:type="page"/>
      </w:r>
      <w:r w:rsidR="00AD3B5C"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C611FD">
        <w:rPr>
          <w:rStyle w:val="af9"/>
          <w:sz w:val="28"/>
          <w:szCs w:val="28"/>
        </w:rPr>
        <w:t>Flow</w:t>
      </w:r>
      <w:r w:rsidRPr="00C611FD">
        <w:rPr>
          <w:szCs w:val="28"/>
        </w:rPr>
        <w:t>,</w:t>
      </w:r>
      <w:r>
        <w:t xml:space="preserve"> представляющий собой программный интерфейс и содержащий в себе следующие данные и методы:</w:t>
      </w:r>
    </w:p>
    <w:p w:rsidR="0091541E" w:rsidRDefault="006715E6" w:rsidP="00151F89">
      <w:pPr>
        <w:pStyle w:val="a6"/>
        <w:numPr>
          <w:ilvl w:val="0"/>
          <w:numId w:val="9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151F89">
      <w:pPr>
        <w:pStyle w:val="a6"/>
        <w:numPr>
          <w:ilvl w:val="0"/>
          <w:numId w:val="9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86528">
        <w:rPr>
          <w:rStyle w:val="af9"/>
          <w:sz w:val="28"/>
          <w:lang w:val="ru-RU"/>
        </w:rPr>
        <w:t>(</w:t>
      </w:r>
      <w:r w:rsidR="009E3AC0" w:rsidRPr="00986528">
        <w:rPr>
          <w:rStyle w:val="af9"/>
          <w:sz w:val="28"/>
        </w:rPr>
        <w:t>fttl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lp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tp</w:t>
      </w:r>
      <w:r w:rsidR="009E3AC0" w:rsidRPr="00986528">
        <w:rPr>
          <w:rStyle w:val="af9"/>
          <w:sz w:val="28"/>
          <w:lang w:val="ru-RU"/>
        </w:rPr>
        <w:t>)</w:t>
      </w:r>
      <w:r w:rsidR="009E3AC0" w:rsidRPr="00986528">
        <w:rPr>
          <w:sz w:val="36"/>
        </w:rPr>
        <w:t xml:space="preserve"> </w:t>
      </w:r>
      <w:r w:rsidRPr="00986528">
        <w:rPr>
          <w:sz w:val="36"/>
        </w:rPr>
        <w:t xml:space="preserve"> </w:t>
      </w:r>
      <w:r>
        <w:t xml:space="preserve">содержащий в себе СВ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151F89">
      <w:pPr>
        <w:pStyle w:val="a6"/>
        <w:numPr>
          <w:ilvl w:val="0"/>
          <w:numId w:val="9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86528">
        <w:rPr>
          <w:rStyle w:val="af9"/>
          <w:sz w:val="28"/>
          <w:szCs w:val="28"/>
        </w:rPr>
        <w:t>generate</w:t>
      </w:r>
      <w:r w:rsidRPr="00986528">
        <w:rPr>
          <w:rStyle w:val="af9"/>
          <w:sz w:val="28"/>
          <w:szCs w:val="28"/>
          <w:lang w:val="ru-RU"/>
        </w:rPr>
        <w:t>_</w:t>
      </w:r>
      <w:r w:rsidRPr="00986528">
        <w:rPr>
          <w:rStyle w:val="af9"/>
          <w:sz w:val="28"/>
          <w:szCs w:val="28"/>
        </w:rPr>
        <w:t>l</w:t>
      </w:r>
      <w:r w:rsidRPr="00986528">
        <w:rPr>
          <w:rStyle w:val="af9"/>
          <w:sz w:val="28"/>
          <w:szCs w:val="28"/>
          <w:lang w:val="ru-RU"/>
        </w:rPr>
        <w:t>5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="00265BF5" w:rsidRPr="00986528">
        <w:rPr>
          <w:szCs w:val="28"/>
        </w:rPr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151F89">
      <w:pPr>
        <w:pStyle w:val="a6"/>
        <w:numPr>
          <w:ilvl w:val="0"/>
          <w:numId w:val="9"/>
        </w:numPr>
      </w:pPr>
      <w:r>
        <w:t>Метод генерации набора пакетов</w:t>
      </w:r>
      <w:r w:rsidR="00265BF5">
        <w:t xml:space="preserve"> </w:t>
      </w:r>
      <w:r w:rsidR="00265BF5" w:rsidRPr="00986528">
        <w:rPr>
          <w:rStyle w:val="af9"/>
          <w:sz w:val="28"/>
          <w:szCs w:val="28"/>
        </w:rPr>
        <w:t>generate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Pr="00986528">
        <w:rPr>
          <w:szCs w:val="28"/>
        </w:rPr>
        <w:t>,</w:t>
      </w:r>
      <w:r>
        <w:t xml:space="preserve">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986528">
        <w:rPr>
          <w:rStyle w:val="af9"/>
          <w:sz w:val="28"/>
          <w:szCs w:val="28"/>
        </w:rPr>
        <w:t>t</w:t>
      </w:r>
      <w:r w:rsidR="00E17E3C" w:rsidRPr="00986528">
        <w:rPr>
          <w:rStyle w:val="af9"/>
          <w:sz w:val="28"/>
          <w:szCs w:val="28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986528">
        <w:rPr>
          <w:rStyle w:val="af9"/>
          <w:sz w:val="28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>единственная задача которого – преобразовывать виртуальные узлы модели в корректные ip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r>
        <w:rPr>
          <w:lang w:val="en-US"/>
        </w:rPr>
        <w:t>FlowTCP</w:t>
      </w:r>
      <w:r w:rsidRPr="00AC19F2">
        <w:t xml:space="preserve">, </w:t>
      </w:r>
      <w:r>
        <w:rPr>
          <w:lang w:val="en-US"/>
        </w:rPr>
        <w:t>FlowUDP</w:t>
      </w:r>
      <w:r w:rsidRPr="00AC19F2">
        <w:t xml:space="preserve"> </w:t>
      </w:r>
      <w:r>
        <w:t xml:space="preserve">и </w:t>
      </w:r>
      <w:r>
        <w:rPr>
          <w:lang w:val="en-US"/>
        </w:rPr>
        <w:t>FlowICMP</w:t>
      </w:r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225857" w:rsidRDefault="007B2891" w:rsidP="00AC19F2">
      <w:pPr>
        <w:pStyle w:val="a6"/>
        <w:rPr>
          <w:b/>
          <w:color w:val="FF0000"/>
        </w:rPr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r>
        <w:rPr>
          <w:lang w:val="en-US"/>
        </w:rPr>
        <w:t>FlowICMP</w:t>
      </w:r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def generate(self, translator, t0)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1 = translator.node2ip[self.node1]  </w:t>
      </w:r>
      <w:r w:rsidR="00533DF3" w:rsidRPr="00D03223">
        <w:rPr>
          <w:rStyle w:val="af9"/>
        </w:rPr>
        <w:t># получение адреса узла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2 = translator.node2ip[self.node2]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1 = IP(src=ip1, dst=ip2)  </w:t>
      </w:r>
      <w:r w:rsidR="00533DF3" w:rsidRPr="00D03223">
        <w:rPr>
          <w:rStyle w:val="af9"/>
        </w:rPr>
        <w:t># создание IP-пакета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1 = ICMP(type=self.type1)  </w:t>
      </w:r>
      <w:r w:rsidR="00533DF3" w:rsidRPr="00D03223">
        <w:rPr>
          <w:rStyle w:val="af9"/>
        </w:rPr>
        <w:t># создание ICMP-пакета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2 = IP(src=ip2, dst=ip1)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2 = ICMP(type=self.type2)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l</w:t>
      </w:r>
      <w:r w:rsidRPr="002B1138">
        <w:rPr>
          <w:rStyle w:val="af9"/>
          <w:lang w:val="ru-RU"/>
        </w:rPr>
        <w:t>34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3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4_1</w:t>
      </w:r>
      <w:r w:rsidRPr="00D03223">
        <w:rPr>
          <w:rStyle w:val="af9"/>
        </w:rPr>
        <w:t>  </w:t>
      </w:r>
      <w:r w:rsidR="00533DF3" w:rsidRPr="002B1138">
        <w:rPr>
          <w:rStyle w:val="af9"/>
          <w:lang w:val="ru-RU"/>
        </w:rPr>
        <w:t xml:space="preserve"># помещение </w:t>
      </w:r>
      <w:r w:rsidR="00533DF3" w:rsidRPr="00D03223">
        <w:rPr>
          <w:rStyle w:val="af9"/>
        </w:rPr>
        <w:t>ICMP</w:t>
      </w:r>
      <w:r w:rsidR="00533DF3" w:rsidRPr="002B1138">
        <w:rPr>
          <w:rStyle w:val="af9"/>
          <w:lang w:val="ru-RU"/>
        </w:rPr>
        <w:t xml:space="preserve">-пакета внутрь </w:t>
      </w:r>
      <w:r w:rsidR="00533DF3" w:rsidRPr="00D03223">
        <w:rPr>
          <w:rStyle w:val="af9"/>
        </w:rPr>
        <w:t>IP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4_2 = l3_2 / l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1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1,'flp':self.flp1,'fttl':self.fttl1}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2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2,'flp':self.flp2,'fttl':self.fttl2}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seq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ack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packets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[]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D03223">
        <w:rPr>
          <w:rStyle w:val="af9"/>
          <w:lang w:val="ru-RU"/>
        </w:rPr>
        <w:t>0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</w:t>
      </w:r>
      <w:r w:rsidRPr="00D03223">
        <w:rPr>
          <w:rStyle w:val="af9"/>
        </w:rPr>
        <w:t> sel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ft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random</w:t>
      </w:r>
      <w:r w:rsidRPr="00D03223">
        <w:rPr>
          <w:rStyle w:val="af9"/>
          <w:lang w:val="ru-RU"/>
        </w:rPr>
        <w:t>()</w:t>
      </w:r>
      <w:r w:rsidRPr="00D03223">
        <w:rPr>
          <w:rStyle w:val="af9"/>
        </w:rPr>
        <w:t> </w:t>
      </w:r>
      <w:r w:rsidR="007D5A90" w:rsidRPr="00D03223">
        <w:rPr>
          <w:rStyle w:val="af9"/>
          <w:lang w:val="ru-RU"/>
        </w:rPr>
        <w:t xml:space="preserve"># </w:t>
      </w:r>
      <w:r w:rsidR="007D5A90" w:rsidRPr="002B1138">
        <w:rPr>
          <w:rStyle w:val="af9"/>
          <w:lang w:val="ru-RU"/>
        </w:rPr>
        <w:t>вычисление общей длительности потока</w:t>
      </w:r>
      <w:r w:rsidRPr="00D03223">
        <w:rPr>
          <w:rStyle w:val="af9"/>
        </w:rPr>
        <w:t> 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 </w:t>
      </w:r>
      <w:r w:rsidRPr="000C19A5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пока текущее время меньше времени жизни потока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while t </w:t>
      </w:r>
      <w:r w:rsidRPr="000C19A5">
        <w:rPr>
          <w:rStyle w:val="af9"/>
          <w:lang w:val="ru-RU"/>
        </w:rPr>
        <w:t>&lt;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1:</w:t>
      </w:r>
      <w:r w:rsidR="005F121F" w:rsidRPr="00D03223">
        <w:rPr>
          <w:rStyle w:val="af9"/>
          <w:lang w:val="ru-RU"/>
        </w:rPr>
        <w:t xml:space="preserve"> </w:t>
      </w:r>
    </w:p>
    <w:p w:rsid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вычисление направления отправки, в зависимости от которого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C19A5">
        <w:rPr>
          <w:rStyle w:val="af9"/>
          <w:lang w:val="ru-RU"/>
        </w:rPr>
        <w:t>выбираются используемые законы распределения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if not self</w:t>
      </w:r>
      <w:r w:rsidRPr="002B1138">
        <w:rPr>
          <w:rStyle w:val="af9"/>
        </w:rPr>
        <w:t>.</w:t>
      </w:r>
      <w:r w:rsidRPr="00D03223">
        <w:rPr>
          <w:rStyle w:val="af9"/>
        </w:rPr>
        <w:t>fhf</w:t>
      </w:r>
      <w:r w:rsidRPr="002B1138">
        <w:rPr>
          <w:rStyle w:val="af9"/>
        </w:rPr>
        <w:t>.</w:t>
      </w:r>
      <w:r w:rsidRPr="00D03223">
        <w:rPr>
          <w:rStyle w:val="af9"/>
        </w:rPr>
        <w:t>random</w:t>
      </w:r>
      <w:r w:rsidRPr="002B1138">
        <w:rPr>
          <w:rStyle w:val="af9"/>
        </w:rPr>
        <w:t>():</w:t>
      </w:r>
      <w:r w:rsidRPr="00D03223">
        <w:rPr>
          <w:rStyle w:val="af9"/>
        </w:rPr>
        <w:t> </w:t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_1</w:t>
      </w:r>
      <w:r w:rsidRPr="00D03223">
        <w:rPr>
          <w:rStyle w:val="af9"/>
        </w:rPr>
        <w:t>  </w:t>
      </w:r>
    </w:p>
    <w:p w:rsidR="008D4580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params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params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8D4580" w:rsidP="007074E0">
      <w:pPr>
        <w:rPr>
          <w:rStyle w:val="af9"/>
          <w:lang w:val="ru-RU"/>
        </w:rPr>
      </w:pPr>
      <w:r w:rsidRPr="008D4580">
        <w:rPr>
          <w:rStyle w:val="af9"/>
          <w:lang w:val="ru-RU"/>
        </w:rPr>
        <w:t># присвоение пакету порядкового номера в последовательности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l</w:t>
      </w:r>
      <w:r w:rsidRPr="002B1138">
        <w:rPr>
          <w:rStyle w:val="af9"/>
        </w:rPr>
        <w:t>34[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r w:rsidRPr="00D03223">
        <w:rPr>
          <w:rStyle w:val="af9"/>
        </w:rPr>
        <w:t>seq </w:t>
      </w:r>
      <w:r w:rsidRPr="002B1138">
        <w:rPr>
          <w:rStyle w:val="af9"/>
        </w:rPr>
        <w:t>=</w:t>
      </w:r>
      <w:r w:rsidRPr="00D03223">
        <w:rPr>
          <w:rStyle w:val="af9"/>
        </w:rPr>
        <w:t> seq  </w:t>
      </w:r>
      <w:r w:rsidR="000C5CBB" w:rsidRPr="002B1138">
        <w:rPr>
          <w:rStyle w:val="af9"/>
        </w:rPr>
        <w:t xml:space="preserve"> 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ack </w:t>
      </w:r>
      <w:r w:rsidRPr="002B1138">
        <w:rPr>
          <w:rStyle w:val="af9"/>
        </w:rPr>
        <w:t>=</w:t>
      </w:r>
      <w:r w:rsidRPr="00D03223">
        <w:rPr>
          <w:rStyle w:val="af9"/>
        </w:rPr>
        <w:t> seq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lastRenderedPageBreak/>
        <w:t>            seq </w:t>
      </w:r>
      <w:r w:rsidRPr="00D03223">
        <w:rPr>
          <w:rStyle w:val="af9"/>
          <w:lang w:val="ru-RU"/>
        </w:rPr>
        <w:t>+=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else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l34 = l3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params = params2 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l</w:t>
      </w:r>
      <w:r w:rsidRPr="002B1138">
        <w:rPr>
          <w:rStyle w:val="af9"/>
        </w:rPr>
        <w:t>34[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r w:rsidRPr="00D03223">
        <w:rPr>
          <w:rStyle w:val="af9"/>
        </w:rPr>
        <w:t>a</w:t>
      </w:r>
      <w:r w:rsidR="00BD2701" w:rsidRPr="00D03223">
        <w:rPr>
          <w:rStyle w:val="af9"/>
        </w:rPr>
        <w:t>ck </w:t>
      </w:r>
      <w:r w:rsidR="00BD2701" w:rsidRPr="002B1138">
        <w:rPr>
          <w:rStyle w:val="af9"/>
        </w:rPr>
        <w:t>=</w:t>
      </w:r>
      <w:r w:rsidR="00BD2701" w:rsidRPr="00D03223">
        <w:rPr>
          <w:rStyle w:val="af9"/>
        </w:rPr>
        <w:t> ack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</w:t>
      </w:r>
    </w:p>
    <w:p w:rsidR="00C510C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tp </w:t>
      </w:r>
      <w:r w:rsidRPr="00C510C5">
        <w:rPr>
          <w:rStyle w:val="af9"/>
          <w:lang w:val="ru-RU"/>
        </w:rPr>
        <w:t>=</w:t>
      </w:r>
      <w:r w:rsidRPr="00D03223">
        <w:rPr>
          <w:rStyle w:val="af9"/>
        </w:rPr>
        <w:t> params</w:t>
      </w:r>
      <w:r w:rsidRPr="00C510C5">
        <w:rPr>
          <w:rStyle w:val="af9"/>
          <w:lang w:val="ru-RU"/>
        </w:rPr>
        <w:t>['</w:t>
      </w:r>
      <w:r w:rsidRPr="00D03223">
        <w:rPr>
          <w:rStyle w:val="af9"/>
        </w:rPr>
        <w:t>ftp</w:t>
      </w:r>
      <w:r w:rsidRPr="00C510C5">
        <w:rPr>
          <w:rStyle w:val="af9"/>
          <w:lang w:val="ru-RU"/>
        </w:rPr>
        <w:t>'].</w:t>
      </w:r>
      <w:r w:rsidRPr="00D03223">
        <w:rPr>
          <w:rStyle w:val="af9"/>
        </w:rPr>
        <w:t>random</w:t>
      </w:r>
      <w:r w:rsidRPr="00C510C5">
        <w:rPr>
          <w:rStyle w:val="af9"/>
          <w:lang w:val="ru-RU"/>
        </w:rPr>
        <w:t>()</w:t>
      </w:r>
      <w:r w:rsidRPr="00D03223">
        <w:rPr>
          <w:rStyle w:val="af9"/>
        </w:rPr>
        <w:t>  </w:t>
      </w:r>
      <w:r w:rsidR="000C5CBB" w:rsidRPr="00C510C5">
        <w:rPr>
          <w:rStyle w:val="af9"/>
          <w:lang w:val="ru-RU"/>
        </w:rPr>
        <w:t># получение времени отправки пакета</w:t>
      </w:r>
    </w:p>
    <w:p w:rsidR="00263C8C" w:rsidRPr="00C510C5" w:rsidRDefault="00C510C5" w:rsidP="007074E0">
      <w:pPr>
        <w:rPr>
          <w:rStyle w:val="af9"/>
          <w:lang w:val="ru-RU"/>
        </w:rPr>
      </w:pPr>
      <w:r w:rsidRPr="00C510C5">
        <w:rPr>
          <w:rStyle w:val="af9"/>
          <w:lang w:val="ru-RU"/>
        </w:rPr>
        <w:t># генерирование</w:t>
      </w:r>
      <w:r w:rsidR="00263C8C" w:rsidRPr="00D03223">
        <w:rPr>
          <w:rStyle w:val="af9"/>
        </w:rPr>
        <w:t> </w:t>
      </w:r>
      <w:r w:rsidRPr="00042B2C">
        <w:rPr>
          <w:rStyle w:val="af9"/>
          <w:lang w:val="ru-RU"/>
        </w:rPr>
        <w:t>полезной нагрузки</w:t>
      </w:r>
    </w:p>
    <w:p w:rsidR="00263C8C" w:rsidRPr="002B1138" w:rsidRDefault="00263C8C" w:rsidP="00C510C5">
      <w:pPr>
        <w:rPr>
          <w:rStyle w:val="af9"/>
        </w:rPr>
      </w:pPr>
      <w:r w:rsidRPr="00D03223">
        <w:rPr>
          <w:rStyle w:val="af9"/>
        </w:rPr>
        <w:t>        l</w:t>
      </w:r>
      <w:r w:rsidRPr="002B1138">
        <w:rPr>
          <w:rStyle w:val="af9"/>
        </w:rPr>
        <w:t>5</w:t>
      </w:r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self</w:t>
      </w:r>
      <w:r w:rsidRPr="002B1138">
        <w:rPr>
          <w:rStyle w:val="af9"/>
        </w:rPr>
        <w:t>.</w:t>
      </w:r>
      <w:r w:rsidRPr="00D03223">
        <w:rPr>
          <w:rStyle w:val="af9"/>
        </w:rPr>
        <w:t>generate</w:t>
      </w:r>
      <w:r w:rsidRPr="002B1138">
        <w:rPr>
          <w:rStyle w:val="af9"/>
        </w:rPr>
        <w:t>_</w:t>
      </w:r>
      <w:r w:rsidRPr="00D03223">
        <w:rPr>
          <w:rStyle w:val="af9"/>
        </w:rPr>
        <w:t>l</w:t>
      </w:r>
      <w:r w:rsidRPr="002B1138">
        <w:rPr>
          <w:rStyle w:val="af9"/>
        </w:rPr>
        <w:t>5(</w:t>
      </w:r>
      <w:r w:rsidRPr="00D03223">
        <w:rPr>
          <w:rStyle w:val="af9"/>
        </w:rPr>
        <w:t>params</w:t>
      </w:r>
      <w:r w:rsidRPr="002B1138">
        <w:rPr>
          <w:rStyle w:val="af9"/>
        </w:rPr>
        <w:t>['</w:t>
      </w:r>
      <w:r w:rsidRPr="00D03223">
        <w:rPr>
          <w:rStyle w:val="af9"/>
        </w:rPr>
        <w:t>flp</w:t>
      </w:r>
      <w:r w:rsidRPr="002B1138">
        <w:rPr>
          <w:rStyle w:val="af9"/>
        </w:rPr>
        <w:t>'].</w:t>
      </w:r>
      <w:r w:rsidRPr="00D03223">
        <w:rPr>
          <w:rStyle w:val="af9"/>
        </w:rPr>
        <w:t>random</w:t>
      </w:r>
      <w:r w:rsidRPr="002B1138">
        <w:rPr>
          <w:rStyle w:val="af9"/>
        </w:rPr>
        <w:t>())</w:t>
      </w:r>
    </w:p>
    <w:p w:rsidR="00042B2C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l</w:t>
      </w:r>
      <w:r w:rsidRPr="00D03223">
        <w:rPr>
          <w:rStyle w:val="af9"/>
          <w:lang w:val="ru-RU"/>
        </w:rPr>
        <w:t>34['</w:t>
      </w:r>
      <w:r w:rsidRPr="00D03223">
        <w:rPr>
          <w:rStyle w:val="af9"/>
        </w:rPr>
        <w:t>IP</w:t>
      </w:r>
      <w:r w:rsidRPr="00D03223">
        <w:rPr>
          <w:rStyle w:val="af9"/>
          <w:lang w:val="ru-RU"/>
        </w:rPr>
        <w:t>'].</w:t>
      </w:r>
      <w:r w:rsidRPr="00D03223">
        <w:rPr>
          <w:rStyle w:val="af9"/>
        </w:rPr>
        <w:t>time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  </w:t>
      </w:r>
      <w:r w:rsidR="000E3C64" w:rsidRPr="00D03223">
        <w:rPr>
          <w:rStyle w:val="af9"/>
          <w:lang w:val="ru-RU"/>
        </w:rPr>
        <w:t xml:space="preserve"># </w:t>
      </w:r>
      <w:r w:rsidR="000E3C64" w:rsidRPr="00C510C5">
        <w:rPr>
          <w:rStyle w:val="af9"/>
          <w:lang w:val="ru-RU"/>
        </w:rPr>
        <w:t>установка времени отправки пакета</w:t>
      </w:r>
    </w:p>
    <w:p w:rsidR="00263C8C" w:rsidRPr="00D03223" w:rsidRDefault="00042B2C" w:rsidP="007074E0">
      <w:pPr>
        <w:rPr>
          <w:rStyle w:val="af9"/>
          <w:lang w:val="ru-RU"/>
        </w:rPr>
      </w:pPr>
      <w:r w:rsidRPr="00042B2C">
        <w:rPr>
          <w:rStyle w:val="af9"/>
          <w:lang w:val="ru-RU"/>
        </w:rPr>
        <w:t># вычисление времени</w:t>
      </w:r>
      <w:r w:rsidRPr="00636CE3">
        <w:rPr>
          <w:rStyle w:val="af9"/>
          <w:lang w:val="ru-RU"/>
        </w:rPr>
        <w:t xml:space="preserve"> жизни пакета</w:t>
      </w:r>
      <w:r w:rsidRPr="00D03223">
        <w:rPr>
          <w:rStyle w:val="af9"/>
        </w:rPr>
        <w:t> </w:t>
      </w:r>
    </w:p>
    <w:p w:rsidR="009F4C17" w:rsidRPr="002B1138" w:rsidRDefault="00263C8C" w:rsidP="00042B2C">
      <w:pPr>
        <w:rPr>
          <w:rStyle w:val="af9"/>
        </w:rPr>
      </w:pPr>
      <w:r w:rsidRPr="00D03223">
        <w:rPr>
          <w:rStyle w:val="af9"/>
        </w:rPr>
        <w:t>        l</w:t>
      </w:r>
      <w:r w:rsidRPr="002B1138">
        <w:rPr>
          <w:rStyle w:val="af9"/>
        </w:rPr>
        <w:t>34['</w:t>
      </w:r>
      <w:r w:rsidRPr="00D03223">
        <w:rPr>
          <w:rStyle w:val="af9"/>
        </w:rPr>
        <w:t>IP</w:t>
      </w:r>
      <w:r w:rsidRPr="002B1138">
        <w:rPr>
          <w:rStyle w:val="af9"/>
        </w:rPr>
        <w:t>'].</w:t>
      </w:r>
      <w:r w:rsidRPr="00D03223">
        <w:rPr>
          <w:rStyle w:val="af9"/>
        </w:rPr>
        <w:t>ttl </w:t>
      </w:r>
      <w:r w:rsidRPr="002B1138">
        <w:rPr>
          <w:rStyle w:val="af9"/>
        </w:rPr>
        <w:t>=</w:t>
      </w:r>
      <w:r w:rsidRPr="00D03223">
        <w:rPr>
          <w:rStyle w:val="af9"/>
        </w:rPr>
        <w:t> params</w:t>
      </w:r>
      <w:r w:rsidRPr="002B1138">
        <w:rPr>
          <w:rStyle w:val="af9"/>
        </w:rPr>
        <w:t>['</w:t>
      </w:r>
      <w:r w:rsidRPr="00D03223">
        <w:rPr>
          <w:rStyle w:val="af9"/>
        </w:rPr>
        <w:t>fttl</w:t>
      </w:r>
      <w:r w:rsidR="00042B2C" w:rsidRPr="002B1138">
        <w:rPr>
          <w:rStyle w:val="af9"/>
        </w:rPr>
        <w:t>'].</w:t>
      </w:r>
      <w:r w:rsidR="00042B2C">
        <w:rPr>
          <w:rStyle w:val="af9"/>
        </w:rPr>
        <w:t>random</w:t>
      </w:r>
      <w:r w:rsidR="00042B2C" w:rsidRPr="002B1138">
        <w:rPr>
          <w:rStyle w:val="af9"/>
        </w:rPr>
        <w:t>()</w:t>
      </w:r>
    </w:p>
    <w:p w:rsidR="00263C8C" w:rsidRPr="00636CE3" w:rsidRDefault="009F4C17" w:rsidP="00042B2C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42B2C">
        <w:rPr>
          <w:rStyle w:val="af9"/>
          <w:lang w:val="ru-RU"/>
        </w:rPr>
        <w:t>помещение полезной нагрузки в пакет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p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5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691B98">
        <w:rPr>
          <w:rStyle w:val="af9"/>
          <w:lang w:val="ru-RU"/>
        </w:rPr>
        <w:t>добавление созданного пакета к результату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packets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append</w:t>
      </w:r>
      <w:r w:rsidRPr="00D03223">
        <w:rPr>
          <w:rStyle w:val="af9"/>
          <w:lang w:val="ru-RU"/>
        </w:rPr>
        <w:t>(</w:t>
      </w:r>
      <w:r w:rsidRPr="00D03223">
        <w:rPr>
          <w:rStyle w:val="af9"/>
        </w:rPr>
        <w:t>p</w:t>
      </w:r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691B98">
        <w:rPr>
          <w:rStyle w:val="af9"/>
          <w:lang w:val="ru-RU"/>
        </w:rPr>
        <w:t># увеличение прошедшего времени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t += tp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return packets  </w:t>
      </w:r>
      <w:r w:rsidR="00DD3220" w:rsidRPr="002B1138">
        <w:rPr>
          <w:rStyle w:val="af9"/>
          <w:lang w:val="ru-RU"/>
        </w:rPr>
        <w:t># возвращаем сгенерированный набор пакетов</w:t>
      </w:r>
    </w:p>
    <w:p w:rsidR="00263C8C" w:rsidRPr="007B2891" w:rsidRDefault="00263C8C" w:rsidP="00263C8C">
      <w:pPr>
        <w:pStyle w:val="af4"/>
      </w:pPr>
      <w:r>
        <w:t>Листинг</w:t>
      </w:r>
      <w:r w:rsidR="00300393">
        <w:t xml:space="preserve"> </w:t>
      </w:r>
      <w:r w:rsidR="00300393">
        <w:rPr>
          <w:lang w:val="en-US"/>
        </w:rPr>
        <w:fldChar w:fldCharType="begin"/>
      </w:r>
      <w:r w:rsidR="00300393" w:rsidRPr="00186483">
        <w:instrText xml:space="preserve"> </w:instrText>
      </w:r>
      <w:r w:rsidR="00300393">
        <w:rPr>
          <w:lang w:val="en-US"/>
        </w:rPr>
        <w:instrText>SEQ</w:instrText>
      </w:r>
      <w:r w:rsidR="00300393" w:rsidRPr="00186483">
        <w:instrText xml:space="preserve"> </w:instrText>
      </w:r>
      <w:r w:rsidR="00300393">
        <w:rPr>
          <w:lang w:val="en-US"/>
        </w:rPr>
        <w:instrText>code</w:instrText>
      </w:r>
      <w:r w:rsidR="00300393" w:rsidRPr="00186483">
        <w:instrText xml:space="preserve"> </w:instrText>
      </w:r>
      <w:r w:rsidR="00300393">
        <w:rPr>
          <w:lang w:val="en-US"/>
        </w:rPr>
        <w:fldChar w:fldCharType="separate"/>
      </w:r>
      <w:r w:rsidR="00364D34" w:rsidRPr="00186483">
        <w:rPr>
          <w:noProof/>
        </w:rPr>
        <w:t>2</w:t>
      </w:r>
      <w:r w:rsidR="00300393">
        <w:rPr>
          <w:lang w:val="en-US"/>
        </w:rPr>
        <w:fldChar w:fldCharType="end"/>
      </w:r>
      <w:r w:rsidRPr="00524EB7">
        <w:t xml:space="preserve">. </w:t>
      </w:r>
      <w:r>
        <w:t>Пример генерирования набора пакетов.</w:t>
      </w:r>
    </w:p>
    <w:p w:rsidR="00E57F79" w:rsidRDefault="00263C8C" w:rsidP="00E57F79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0807A8">
        <w:rPr>
          <w:rStyle w:val="af9"/>
          <w:sz w:val="28"/>
          <w:szCs w:val="28"/>
        </w:rPr>
        <w:t>random</w:t>
      </w:r>
      <w:r w:rsidRPr="000807A8">
        <w:rPr>
          <w:rStyle w:val="af9"/>
          <w:sz w:val="28"/>
          <w:szCs w:val="28"/>
          <w:lang w:val="ru-RU"/>
        </w:rPr>
        <w:t>()</w:t>
      </w:r>
      <w:r w:rsidRPr="000807A8">
        <w:rPr>
          <w:szCs w:val="28"/>
        </w:rPr>
        <w:t>,</w:t>
      </w:r>
      <w:r w:rsidRPr="00263C8C">
        <w:t xml:space="preserve"> </w:t>
      </w:r>
      <w:r>
        <w:t>который отвечает за результат независимого испытания.</w:t>
      </w:r>
    </w:p>
    <w:p w:rsidR="00355939" w:rsidRPr="00A026BF" w:rsidRDefault="00A026BF" w:rsidP="00E57F79">
      <w:pPr>
        <w:pStyle w:val="af2"/>
      </w:pPr>
      <w:r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lastRenderedPageBreak/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r w:rsidR="00DD3220">
        <w:t>потока,</w:t>
      </w:r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r w:rsidR="00AA2996">
        <w:rPr>
          <w:lang w:val="en-US"/>
        </w:rPr>
        <w:t>ip</w:t>
      </w:r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5370B" w:rsidRDefault="00CA113F" w:rsidP="0044509E">
      <w:pPr>
        <w:rPr>
          <w:rStyle w:val="af9"/>
        </w:rPr>
      </w:pPr>
      <w:r w:rsidRPr="0045370B">
        <w:rPr>
          <w:rStyle w:val="af9"/>
        </w:rPr>
        <w:t>nets = [('a', 'l'), ('b', 'r')]  </w:t>
      </w:r>
    </w:p>
    <w:p w:rsidR="00CA113F" w:rsidRPr="00CA113F" w:rsidRDefault="00CA113F" w:rsidP="00CA113F">
      <w:pPr>
        <w:pStyle w:val="af4"/>
      </w:pPr>
      <w:r>
        <w:t xml:space="preserve">Листинг </w:t>
      </w:r>
      <w:r w:rsidR="00300393">
        <w:rPr>
          <w:lang w:val="en-US"/>
        </w:rPr>
        <w:fldChar w:fldCharType="begin"/>
      </w:r>
      <w:r w:rsidR="00300393" w:rsidRPr="00186483">
        <w:instrText xml:space="preserve"> </w:instrText>
      </w:r>
      <w:r w:rsidR="00300393">
        <w:rPr>
          <w:lang w:val="en-US"/>
        </w:rPr>
        <w:instrText>SEQ</w:instrText>
      </w:r>
      <w:r w:rsidR="00300393" w:rsidRPr="00186483">
        <w:instrText xml:space="preserve"> </w:instrText>
      </w:r>
      <w:r w:rsidR="00300393">
        <w:rPr>
          <w:lang w:val="en-US"/>
        </w:rPr>
        <w:instrText>code</w:instrText>
      </w:r>
      <w:r w:rsidR="00300393" w:rsidRPr="00186483">
        <w:instrText xml:space="preserve"> </w:instrText>
      </w:r>
      <w:r w:rsidR="00300393">
        <w:rPr>
          <w:lang w:val="en-US"/>
        </w:rPr>
        <w:fldChar w:fldCharType="separate"/>
      </w:r>
      <w:r w:rsidR="00364D34" w:rsidRPr="00186483">
        <w:rPr>
          <w:noProof/>
        </w:rPr>
        <w:t>3</w:t>
      </w:r>
      <w:r w:rsidR="00300393">
        <w:rPr>
          <w:lang w:val="en-US"/>
        </w:rPr>
        <w:fldChar w:fldCharType="end"/>
      </w:r>
      <w:r>
        <w:t>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5370B" w:rsidRDefault="004D3FB6" w:rsidP="0044509E">
      <w:pPr>
        <w:rPr>
          <w:rStyle w:val="af9"/>
          <w:lang w:val="ru-RU"/>
        </w:rPr>
      </w:pPr>
      <w:r w:rsidRPr="0045370B">
        <w:rPr>
          <w:rStyle w:val="af9"/>
        </w:rPr>
        <w:t>nets </w:t>
      </w:r>
      <w:r w:rsidRPr="0045370B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[('</w:t>
      </w:r>
      <w:r w:rsidRPr="0045370B">
        <w:rPr>
          <w:rStyle w:val="af9"/>
        </w:rPr>
        <w:t>a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l</w:t>
      </w:r>
      <w:r w:rsidRPr="0045370B">
        <w:rPr>
          <w:rStyle w:val="af9"/>
          <w:lang w:val="ru-RU"/>
        </w:rPr>
        <w:t>')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('</w:t>
      </w:r>
      <w:r w:rsidRPr="0045370B">
        <w:rPr>
          <w:rStyle w:val="af9"/>
        </w:rPr>
        <w:t>b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r</w:t>
      </w:r>
      <w:r w:rsidRPr="0045370B">
        <w:rPr>
          <w:rStyle w:val="af9"/>
          <w:lang w:val="ru-RU"/>
        </w:rPr>
        <w:t>')]</w:t>
      </w:r>
      <w:r w:rsidRPr="0045370B">
        <w:rPr>
          <w:rStyle w:val="af9"/>
        </w:rPr>
        <w:t>  </w:t>
      </w:r>
      <w:r w:rsidR="007B2060" w:rsidRPr="0045370B">
        <w:rPr>
          <w:rStyle w:val="af9"/>
          <w:lang w:val="ru-RU"/>
        </w:rPr>
        <w:t xml:space="preserve"># </w:t>
      </w:r>
      <w:r w:rsidR="007B2060" w:rsidRPr="002B1138">
        <w:rPr>
          <w:rStyle w:val="af9"/>
          <w:lang w:val="ru-RU"/>
        </w:rPr>
        <w:t>сети задаются парой (положение, ранг)</w:t>
      </w:r>
    </w:p>
    <w:p w:rsidR="004D3FB6" w:rsidRPr="0045370B" w:rsidRDefault="004D3FB6" w:rsidP="0044509E">
      <w:pPr>
        <w:rPr>
          <w:rStyle w:val="af9"/>
          <w:lang w:val="ru-RU"/>
        </w:rPr>
      </w:pPr>
      <w:r w:rsidRPr="0045370B">
        <w:rPr>
          <w:rStyle w:val="af9"/>
        </w:rPr>
        <w:t>nodes </w:t>
      </w:r>
      <w:r w:rsidRPr="002B1138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[0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1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0]</w:t>
      </w:r>
      <w:r w:rsidRPr="0045370B">
        <w:rPr>
          <w:rStyle w:val="af9"/>
        </w:rPr>
        <w:t>  </w:t>
      </w:r>
      <w:r w:rsidR="00E106EF" w:rsidRPr="0045370B">
        <w:rPr>
          <w:rStyle w:val="af9"/>
          <w:lang w:val="ru-RU"/>
        </w:rPr>
        <w:t xml:space="preserve"># </w:t>
      </w:r>
      <w:r w:rsidR="00E106EF" w:rsidRPr="002B1138">
        <w:rPr>
          <w:rStyle w:val="af9"/>
          <w:lang w:val="ru-RU"/>
        </w:rPr>
        <w:t>узлы задаются принадлежностью к номеру сети</w:t>
      </w:r>
    </w:p>
    <w:p w:rsidR="004D3FB6" w:rsidRDefault="00300393" w:rsidP="004D3FB6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4</w:t>
      </w:r>
      <w:r>
        <w:rPr>
          <w:lang w:val="en-US"/>
        </w:rPr>
        <w:fldChar w:fldCharType="end"/>
      </w:r>
      <w:r w:rsidR="004D3FB6">
        <w:t>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r w:rsidRPr="00C94ECB">
        <w:rPr>
          <w:rStyle w:val="af9"/>
          <w:sz w:val="28"/>
        </w:rPr>
        <w:t>i</w:t>
      </w:r>
      <w:r w:rsidRPr="00E1071D">
        <w:t xml:space="preserve"> </w:t>
      </w:r>
      <w:r>
        <w:t xml:space="preserve">в массиве </w:t>
      </w:r>
      <w:r w:rsidRPr="00C94ECB">
        <w:rPr>
          <w:rStyle w:val="af9"/>
          <w:sz w:val="28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r w:rsidRPr="00C94ECB">
        <w:rPr>
          <w:rStyle w:val="af9"/>
          <w:sz w:val="28"/>
        </w:rPr>
        <w:t>i</w:t>
      </w:r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C94ECB">
        <w:rPr>
          <w:rStyle w:val="af9"/>
          <w:sz w:val="28"/>
        </w:rPr>
        <w:t>nodes</w:t>
      </w:r>
      <w:r w:rsidRPr="00C94ECB">
        <w:rPr>
          <w:rStyle w:val="af9"/>
          <w:sz w:val="28"/>
          <w:lang w:val="ru-RU"/>
        </w:rPr>
        <w:t>[</w:t>
      </w:r>
      <w:r w:rsidRPr="00C94ECB">
        <w:rPr>
          <w:rStyle w:val="af9"/>
          <w:sz w:val="28"/>
        </w:rPr>
        <w:t>i</w:t>
      </w:r>
      <w:r w:rsidRPr="00C94ECB">
        <w:rPr>
          <w:rStyle w:val="af9"/>
          <w:sz w:val="28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</w:t>
      </w:r>
      <w:r>
        <w:lastRenderedPageBreak/>
        <w:t xml:space="preserve">их индексом в массиве </w:t>
      </w:r>
      <w:r w:rsidRPr="0022790A">
        <w:rPr>
          <w:rStyle w:val="af9"/>
          <w:sz w:val="28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3" w:name="_Toc411376216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13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r w:rsidRPr="00B81E94">
        <w:rPr>
          <w:rStyle w:val="af9"/>
          <w:sz w:val="28"/>
        </w:rPr>
        <w:t>NetworkGenome</w:t>
      </w:r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r w:rsidR="003677FE">
        <w:t>в себе</w:t>
      </w:r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093CEC">
        <w:rPr>
          <w:rStyle w:val="af9"/>
          <w:sz w:val="28"/>
        </w:rPr>
        <w:t>clone</w:t>
      </w:r>
      <w:r w:rsidR="006B7042" w:rsidRPr="00093CEC">
        <w:rPr>
          <w:rStyle w:val="af9"/>
          <w:sz w:val="28"/>
          <w:lang w:val="ru-RU"/>
        </w:rPr>
        <w:t>()</w:t>
      </w:r>
      <w:r w:rsidR="006B7042" w:rsidRPr="00093CEC">
        <w:rPr>
          <w:sz w:val="36"/>
        </w:rPr>
        <w:t xml:space="preserve"> </w:t>
      </w:r>
      <w:r w:rsidR="006B7042">
        <w:t xml:space="preserve">и </w:t>
      </w:r>
      <w:r w:rsidR="006B7042" w:rsidRPr="00093CEC">
        <w:rPr>
          <w:rStyle w:val="af9"/>
          <w:sz w:val="28"/>
          <w:szCs w:val="28"/>
        </w:rPr>
        <w:t>copy</w:t>
      </w:r>
      <w:r w:rsidR="006B7042" w:rsidRPr="00093CEC">
        <w:rPr>
          <w:rStyle w:val="af9"/>
          <w:sz w:val="28"/>
          <w:szCs w:val="28"/>
          <w:lang w:val="ru-RU"/>
        </w:rPr>
        <w:t>()</w:t>
      </w:r>
      <w:r w:rsidR="006B7042" w:rsidRPr="00093CEC">
        <w:rPr>
          <w:szCs w:val="28"/>
        </w:rPr>
        <w:t>,</w:t>
      </w:r>
      <w:r w:rsidR="006B7042" w:rsidRPr="00093CEC">
        <w:rPr>
          <w:sz w:val="32"/>
        </w:rPr>
        <w:t xml:space="preserve"> </w:t>
      </w:r>
      <w:r w:rsidR="006B7042" w:rsidRPr="006B7042">
        <w:t>которые возвращают полный клон модели и копируют все свойства одной модели в другую соответственно.</w:t>
      </w:r>
    </w:p>
    <w:p w:rsidR="003677FE" w:rsidRPr="00CF064B" w:rsidRDefault="003677FE" w:rsidP="003677FE">
      <w:pPr>
        <w:pStyle w:val="af2"/>
      </w:pPr>
      <w:r>
        <w:t>Создание начальной популяции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16B5C">
        <w:rPr>
          <w:rStyle w:val="af9"/>
          <w:sz w:val="28"/>
        </w:rPr>
        <w:t>FX</w:t>
      </w:r>
      <w:r>
        <w:t xml:space="preserve"> и </w:t>
      </w:r>
      <w:r w:rsidRPr="00116B5C">
        <w:rPr>
          <w:rStyle w:val="af9"/>
          <w:sz w:val="28"/>
        </w:rPr>
        <w:t>Flow</w:t>
      </w:r>
      <w:r w:rsidRPr="00116B5C">
        <w:rPr>
          <w:rStyle w:val="af9"/>
          <w:sz w:val="28"/>
          <w:lang w:val="ru-RU"/>
        </w:rPr>
        <w:t>,</w:t>
      </w:r>
      <w:r w:rsidRPr="00100478">
        <w:rPr>
          <w:rStyle w:val="af9"/>
          <w:lang w:val="ru-RU"/>
        </w:rPr>
        <w:t xml:space="preserve"> </w:t>
      </w:r>
      <w:r w:rsidRPr="00100478">
        <w:t xml:space="preserve">обладают </w:t>
      </w:r>
      <w:r>
        <w:t xml:space="preserve">собственными методами </w:t>
      </w:r>
      <w:r w:rsidRPr="00116B5C">
        <w:rPr>
          <w:rStyle w:val="af9"/>
          <w:sz w:val="28"/>
        </w:rPr>
        <w:t>random</w:t>
      </w:r>
      <w:r w:rsidRPr="00116B5C">
        <w:rPr>
          <w:rStyle w:val="af9"/>
          <w:sz w:val="28"/>
          <w:lang w:val="ru-RU"/>
        </w:rPr>
        <w:t>_</w:t>
      </w:r>
      <w:r w:rsidRPr="00116B5C">
        <w:rPr>
          <w:rStyle w:val="af9"/>
          <w:sz w:val="28"/>
        </w:rPr>
        <w:t>initialize</w:t>
      </w:r>
      <w:r w:rsidRPr="00116B5C">
        <w:rPr>
          <w:rStyle w:val="af9"/>
          <w:sz w:val="28"/>
          <w:lang w:val="ru-RU"/>
        </w:rPr>
        <w:t xml:space="preserve">()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</w:t>
      </w:r>
      <w:r w:rsidR="00C94A92">
        <w:t xml:space="preserve">ункции представлена на рисунке </w:t>
      </w:r>
      <w:r w:rsidR="00C94A92">
        <w:rPr>
          <w:lang w:val="en-US"/>
        </w:rPr>
        <w:fldChar w:fldCharType="begin"/>
      </w:r>
      <w:r w:rsidR="00C94A92" w:rsidRPr="00186483">
        <w:instrText xml:space="preserve"> </w:instrText>
      </w:r>
      <w:r w:rsidR="00C94A92">
        <w:rPr>
          <w:lang w:val="en-US"/>
        </w:rPr>
        <w:instrText>SEQ</w:instrText>
      </w:r>
      <w:r w:rsidR="00C94A92" w:rsidRPr="00186483">
        <w:instrText xml:space="preserve"> </w:instrText>
      </w:r>
      <w:r w:rsidR="00C94A92">
        <w:rPr>
          <w:lang w:val="en-US"/>
        </w:rPr>
        <w:instrText>pic</w:instrText>
      </w:r>
      <w:r w:rsidR="00C94A92">
        <w:rPr>
          <w:lang w:val="en-US"/>
        </w:rPr>
        <w:fldChar w:fldCharType="separate"/>
      </w:r>
      <w:r w:rsidR="00C94A92">
        <w:rPr>
          <w:noProof/>
          <w:lang w:val="en-US"/>
        </w:rPr>
        <w:t>7</w:t>
      </w:r>
      <w:r w:rsidR="00C94A92">
        <w:rPr>
          <w:lang w:val="en-US"/>
        </w:rPr>
        <w:fldChar w:fldCharType="end"/>
      </w:r>
      <w:r>
        <w:t>.</w:t>
      </w:r>
    </w:p>
    <w:p w:rsidR="00276B54" w:rsidRDefault="00EC44DE" w:rsidP="00276B54">
      <w:pPr>
        <w:pStyle w:val="a6"/>
        <w:jc w:val="center"/>
      </w:pPr>
      <w:r>
        <w:object w:dxaOrig="8881" w:dyaOrig="5356">
          <v:shape id="_x0000_i1030" type="#_x0000_t75" style="width:444.75pt;height:267.75pt" o:ole="">
            <v:imagedata r:id="rId20" o:title=""/>
          </v:shape>
          <o:OLEObject Type="Embed" ProgID="Visio.Drawing.15" ShapeID="_x0000_i1030" DrawAspect="Content" ObjectID="_1485717566" r:id="rId21"/>
        </w:object>
      </w:r>
    </w:p>
    <w:p w:rsidR="006E14D2" w:rsidRPr="00B918AB" w:rsidRDefault="00276B54" w:rsidP="00B918AB">
      <w:pPr>
        <w:pStyle w:val="af4"/>
      </w:pPr>
      <w:r>
        <w:t>Рисунок</w:t>
      </w:r>
      <w:r w:rsidR="00D11A5F" w:rsidRPr="0060005F">
        <w:t xml:space="preserve"> </w:t>
      </w:r>
      <w:r w:rsidR="00D11A5F">
        <w:rPr>
          <w:lang w:val="en-US"/>
        </w:rPr>
        <w:fldChar w:fldCharType="begin"/>
      </w:r>
      <w:r w:rsidR="00D11A5F" w:rsidRPr="00186483">
        <w:instrText xml:space="preserve"> </w:instrText>
      </w:r>
      <w:r w:rsidR="00D11A5F">
        <w:rPr>
          <w:lang w:val="en-US"/>
        </w:rPr>
        <w:instrText>SEQ</w:instrText>
      </w:r>
      <w:r w:rsidR="00D11A5F" w:rsidRPr="00186483">
        <w:instrText xml:space="preserve"> </w:instrText>
      </w:r>
      <w:r w:rsidR="00D11A5F">
        <w:rPr>
          <w:lang w:val="en-US"/>
        </w:rPr>
        <w:instrText>pic</w:instrText>
      </w:r>
      <w:r w:rsidR="00D11A5F" w:rsidRPr="0060005F">
        <w:instrText xml:space="preserve"> \</w:instrText>
      </w:r>
      <w:r w:rsidR="00D11A5F">
        <w:rPr>
          <w:lang w:val="en-US"/>
        </w:rPr>
        <w:instrText>c</w:instrText>
      </w:r>
      <w:r w:rsidR="00D11A5F" w:rsidRPr="00186483">
        <w:instrText xml:space="preserve"> </w:instrText>
      </w:r>
      <w:r w:rsidR="00D11A5F">
        <w:rPr>
          <w:lang w:val="en-US"/>
        </w:rPr>
        <w:fldChar w:fldCharType="separate"/>
      </w:r>
      <w:r w:rsidR="00C94A92" w:rsidRPr="0060005F">
        <w:rPr>
          <w:noProof/>
        </w:rPr>
        <w:t>7</w:t>
      </w:r>
      <w:r w:rsidR="00D11A5F">
        <w:rPr>
          <w:lang w:val="en-US"/>
        </w:rPr>
        <w:fldChar w:fldCharType="end"/>
      </w:r>
      <w:r>
        <w:t xml:space="preserve">. Схема работы функции инициализации объекта класса </w:t>
      </w:r>
      <w:r>
        <w:rPr>
          <w:lang w:val="en-US"/>
        </w:rPr>
        <w:t>NetworkGenome</w:t>
      </w:r>
      <w:r w:rsidRPr="00276B54">
        <w:t>.</w:t>
      </w:r>
      <w:r w:rsidR="006E14D2"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D11A5F">
        <w:t xml:space="preserve"> 2</w:t>
      </w:r>
      <w:r w:rsidR="00343D0D">
        <w:t>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n</w:t>
            </w:r>
            <w:r>
              <w:rPr>
                <w:lang w:val="en-US"/>
              </w:rPr>
              <w:t>,…,f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g</w:t>
            </w:r>
            <w:r w:rsidRPr="00343D0D">
              <w:rPr>
                <w:vertAlign w:val="subscript"/>
                <w:lang w:val="en-US"/>
              </w:rPr>
              <w:t>n</w:t>
            </w:r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r w:rsidRPr="00343D0D">
              <w:t>,…,</w:t>
            </w:r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 xml:space="preserve">Таблица </w:t>
      </w:r>
      <w:r w:rsidR="00B927A6">
        <w:rPr>
          <w:lang w:val="en-US"/>
        </w:rPr>
        <w:fldChar w:fldCharType="begin"/>
      </w:r>
      <w:r w:rsidR="00B927A6" w:rsidRPr="00186483">
        <w:instrText xml:space="preserve"> </w:instrText>
      </w:r>
      <w:r w:rsidR="00B927A6">
        <w:rPr>
          <w:lang w:val="en-US"/>
        </w:rPr>
        <w:instrText>SEQ</w:instrText>
      </w:r>
      <w:r w:rsidR="00B927A6" w:rsidRPr="00186483">
        <w:instrText xml:space="preserve"> </w:instrText>
      </w:r>
      <w:r w:rsidR="00B927A6">
        <w:rPr>
          <w:lang w:val="en-US"/>
        </w:rPr>
        <w:instrText>table</w:instrText>
      </w:r>
      <w:r w:rsidR="00B927A6" w:rsidRPr="00186483">
        <w:instrText xml:space="preserve"> </w:instrText>
      </w:r>
      <w:r w:rsidR="00B927A6">
        <w:rPr>
          <w:lang w:val="en-US"/>
        </w:rPr>
        <w:fldChar w:fldCharType="separate"/>
      </w:r>
      <w:r w:rsidR="00364D34" w:rsidRPr="00186483">
        <w:rPr>
          <w:noProof/>
        </w:rPr>
        <w:t>2</w:t>
      </w:r>
      <w:r w:rsidR="00B927A6">
        <w:rPr>
          <w:lang w:val="en-US"/>
        </w:rPr>
        <w:fldChar w:fldCharType="end"/>
      </w:r>
      <w:r w:rsidR="005A5B1C">
        <w:t>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r w:rsidRPr="00195B42">
        <w:t xml:space="preserve"> </w:t>
      </w:r>
      <w:r>
        <w:t xml:space="preserve">и </w:t>
      </w:r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  <w:r w:rsidR="00A22A1E">
        <w:t xml:space="preserve"> Реализация функции скрещивания приведена в листинге *.</w:t>
      </w: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Pr="002B1138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</w:rPr>
        <w:lastRenderedPageBreak/>
        <w:t>def</w:t>
      </w:r>
      <w:r w:rsidRPr="002D0EB8">
        <w:rPr>
          <w:rStyle w:val="af9"/>
          <w:lang w:val="ru-RU"/>
        </w:rPr>
        <w:t xml:space="preserve"> </w:t>
      </w:r>
      <w:r w:rsidRPr="002D0EB8">
        <w:rPr>
          <w:rStyle w:val="af9"/>
        </w:rPr>
        <w:t>network</w:t>
      </w:r>
      <w:r w:rsidRPr="002D0EB8">
        <w:rPr>
          <w:rStyle w:val="af9"/>
          <w:lang w:val="ru-RU"/>
        </w:rPr>
        <w:t>_</w:t>
      </w:r>
      <w:r w:rsidRPr="002D0EB8">
        <w:rPr>
          <w:rStyle w:val="af9"/>
        </w:rPr>
        <w:t>crossover</w:t>
      </w:r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genome</w:t>
      </w:r>
      <w:r w:rsidRPr="002D0EB8">
        <w:rPr>
          <w:rStyle w:val="af9"/>
          <w:lang w:val="ru-RU"/>
        </w:rPr>
        <w:t>, **</w:t>
      </w:r>
      <w:r w:rsidRPr="002D0EB8">
        <w:rPr>
          <w:rStyle w:val="af9"/>
        </w:rPr>
        <w:t>args</w:t>
      </w:r>
      <w:r w:rsidRPr="002D0EB8">
        <w:rPr>
          <w:rStyle w:val="af9"/>
          <w:lang w:val="ru-RU"/>
        </w:rPr>
        <w:t>):</w:t>
      </w:r>
      <w:r w:rsidRPr="002D0EB8">
        <w:rPr>
          <w:rStyle w:val="af9"/>
          <w:lang w:val="ru-RU"/>
        </w:rPr>
        <w:br/>
      </w:r>
      <w:r w:rsidR="00E05783" w:rsidRPr="002D0EB8">
        <w:rPr>
          <w:rStyle w:val="af9"/>
          <w:lang w:val="ru-RU"/>
        </w:rPr>
        <w:t xml:space="preserve"># </w:t>
      </w:r>
      <w:r w:rsidR="00E05783" w:rsidRPr="002B1138">
        <w:rPr>
          <w:rStyle w:val="af9"/>
          <w:lang w:val="ru-RU"/>
        </w:rPr>
        <w:t>получение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из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аргументов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перв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родительск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генома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args</w:t>
      </w:r>
      <w:r w:rsidR="00C45D6C" w:rsidRPr="002D0EB8">
        <w:rPr>
          <w:rStyle w:val="af9"/>
          <w:lang w:val="ru-RU"/>
        </w:rPr>
        <w:t>["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"]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9D59A0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получение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из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аргументо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втор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родительск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генома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args</w:t>
      </w:r>
      <w:r w:rsidR="00C45D6C" w:rsidRPr="002D0EB8">
        <w:rPr>
          <w:rStyle w:val="af9"/>
          <w:lang w:val="ru-RU"/>
        </w:rPr>
        <w:t>["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"]</w:t>
      </w:r>
      <w:r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# </w:t>
      </w:r>
      <w:r w:rsidR="00E96D46" w:rsidRPr="000728FB">
        <w:rPr>
          <w:rStyle w:val="af9"/>
          <w:lang w:val="ru-RU"/>
        </w:rPr>
        <w:t xml:space="preserve">клонирование геномов для последующего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0728FB">
        <w:rPr>
          <w:rStyle w:val="af9"/>
          <w:lang w:val="ru-RU"/>
        </w:rPr>
        <w:t xml:space="preserve"> </w:t>
      </w:r>
      <w:r w:rsidR="00E96D46" w:rsidRPr="002D0EB8">
        <w:rPr>
          <w:rStyle w:val="af9"/>
          <w:lang w:val="ru-RU"/>
        </w:rPr>
        <w:t>#</w:t>
      </w:r>
      <w:r w:rsidR="00E96D46" w:rsidRPr="000728FB">
        <w:rPr>
          <w:rStyle w:val="af9"/>
          <w:lang w:val="ru-RU"/>
        </w:rPr>
        <w:t xml:space="preserve"> преобразования копий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resetStats</w:t>
      </w:r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resetStats</w:t>
      </w:r>
      <w:r w:rsidR="00C45D6C" w:rsidRPr="002D0EB8">
        <w:rPr>
          <w:rStyle w:val="af9"/>
          <w:lang w:val="ru-RU"/>
        </w:rPr>
        <w:t>()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randint</w:t>
      </w:r>
      <w:r w:rsidR="00C45D6C" w:rsidRPr="002D0EB8">
        <w:rPr>
          <w:rStyle w:val="af9"/>
          <w:lang w:val="ru-RU"/>
        </w:rPr>
        <w:t>(0, 1):</w:t>
      </w:r>
      <w:r w:rsidR="009D59A0" w:rsidRPr="002D0EB8">
        <w:rPr>
          <w:rStyle w:val="af9"/>
          <w:lang w:val="ru-RU"/>
        </w:rPr>
        <w:t xml:space="preserve"> # </w:t>
      </w:r>
      <w:r w:rsidR="009D59A0" w:rsidRPr="000728FB">
        <w:rPr>
          <w:rStyle w:val="af9"/>
          <w:lang w:val="ru-RU"/>
        </w:rPr>
        <w:t>обмен законами распределения</w:t>
      </w:r>
    </w:p>
    <w:p w:rsidR="009651A3" w:rsidRPr="000728FB" w:rsidRDefault="009D59A0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0728FB">
        <w:rPr>
          <w:rStyle w:val="af9"/>
          <w:lang w:val="ru-RU"/>
        </w:rPr>
        <w:t># потоков с вероятностью 0.5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r w:rsidR="00C45D6C" w:rsidRPr="002D0EB8">
        <w:rPr>
          <w:rStyle w:val="af9"/>
        </w:rPr>
        <w:t>fflow</w:t>
      </w:r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r w:rsidR="00C45D6C" w:rsidRPr="002D0EB8">
        <w:rPr>
          <w:rStyle w:val="af9"/>
        </w:rPr>
        <w:t>fflow</w:t>
      </w:r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r w:rsidR="00C45D6C" w:rsidRPr="002D0EB8">
        <w:rPr>
          <w:rStyle w:val="af9"/>
        </w:rPr>
        <w:t>fflow</w:t>
      </w:r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r w:rsidR="00C45D6C" w:rsidRPr="002D0EB8">
        <w:rPr>
          <w:rStyle w:val="af9"/>
        </w:rPr>
        <w:t>fflow</w:t>
      </w:r>
      <w:r w:rsidR="00C45D6C" w:rsidRPr="000728FB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0728FB">
        <w:rPr>
          <w:rStyle w:val="af9"/>
          <w:lang w:val="ru-RU"/>
        </w:rPr>
        <w:t>.</w:t>
      </w:r>
      <w:r w:rsidR="00C45D6C" w:rsidRPr="002D0EB8">
        <w:rPr>
          <w:rStyle w:val="af9"/>
        </w:rPr>
        <w:t>randint</w:t>
      </w:r>
      <w:r w:rsidR="00C45D6C" w:rsidRPr="000728FB">
        <w:rPr>
          <w:rStyle w:val="af9"/>
          <w:lang w:val="ru-RU"/>
        </w:rPr>
        <w:t>(0, 1):</w:t>
      </w:r>
      <w:r w:rsidRPr="000728FB">
        <w:rPr>
          <w:rStyle w:val="af9"/>
          <w:lang w:val="ru-RU"/>
        </w:rPr>
        <w:t xml:space="preserve"> # аналогичный обмен временем существования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r w:rsidR="00C45D6C" w:rsidRPr="002D0EB8">
        <w:rPr>
          <w:rStyle w:val="af9"/>
        </w:rPr>
        <w:t>texp</w:t>
      </w:r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r w:rsidR="00C45D6C" w:rsidRPr="002D0EB8">
        <w:rPr>
          <w:rStyle w:val="af9"/>
        </w:rPr>
        <w:t>texp</w:t>
      </w:r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r w:rsidR="00C45D6C" w:rsidRPr="002D0EB8">
        <w:rPr>
          <w:rStyle w:val="af9"/>
        </w:rPr>
        <w:t>texp</w:t>
      </w:r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r w:rsidR="00C45D6C" w:rsidRPr="002D0EB8">
        <w:rPr>
          <w:rStyle w:val="af9"/>
        </w:rPr>
        <w:t>texp</w:t>
      </w:r>
      <w:r w:rsidR="00C45D6C" w:rsidRPr="000728FB">
        <w:rPr>
          <w:rStyle w:val="af9"/>
          <w:lang w:val="ru-RU"/>
        </w:rPr>
        <w:br/>
        <w:t xml:space="preserve">    </w:t>
      </w:r>
    </w:p>
    <w:p w:rsidR="009650CD" w:rsidRPr="00A4129A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r w:rsidRPr="00A4129A">
        <w:rPr>
          <w:rStyle w:val="af9"/>
          <w:lang w:val="ru-RU"/>
        </w:rPr>
        <w:t xml:space="preserve"># </w:t>
      </w:r>
      <w:r w:rsidRPr="002D0EB8">
        <w:rPr>
          <w:rStyle w:val="af9"/>
          <w:lang w:val="ru-RU"/>
        </w:rPr>
        <w:t>одноточечный</w:t>
      </w:r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кроссовер</w:t>
      </w:r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функций</w:t>
      </w:r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распределения</w:t>
      </w:r>
      <w:r w:rsidRPr="00A4129A">
        <w:rPr>
          <w:rStyle w:val="af9"/>
          <w:lang w:val="ru-RU"/>
        </w:rPr>
        <w:br/>
        <w:t xml:space="preserve">    </w:t>
      </w:r>
      <w:r w:rsidRPr="002D0EB8">
        <w:rPr>
          <w:rStyle w:val="af9"/>
        </w:rPr>
        <w:t>cross</w:t>
      </w:r>
      <w:r w:rsidRPr="00A4129A">
        <w:rPr>
          <w:rStyle w:val="af9"/>
          <w:lang w:val="ru-RU"/>
        </w:rPr>
        <w:t xml:space="preserve"> = </w:t>
      </w:r>
      <w:r w:rsidRPr="002D0EB8">
        <w:rPr>
          <w:rStyle w:val="af9"/>
        </w:rPr>
        <w:t>random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randint</w:t>
      </w:r>
      <w:r w:rsidRPr="00A4129A">
        <w:rPr>
          <w:rStyle w:val="af9"/>
          <w:lang w:val="ru-RU"/>
        </w:rPr>
        <w:t xml:space="preserve">(0, </w:t>
      </w:r>
      <w:r w:rsidRPr="002D0EB8">
        <w:rPr>
          <w:rStyle w:val="af9"/>
        </w:rPr>
        <w:t>min</w:t>
      </w:r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len</w:t>
      </w:r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sist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, </w:t>
      </w:r>
      <w:r w:rsidRPr="002D0EB8">
        <w:rPr>
          <w:rStyle w:val="af9"/>
        </w:rPr>
        <w:t>len</w:t>
      </w:r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broth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) - 2) </w:t>
      </w:r>
      <w:r w:rsidRPr="002D0EB8">
        <w:rPr>
          <w:rStyle w:val="af9"/>
        </w:rPr>
        <w:t>if</w:t>
      </w:r>
      <w:r w:rsidRPr="00A4129A">
        <w:rPr>
          <w:rStyle w:val="af9"/>
          <w:lang w:val="ru-RU"/>
        </w:rPr>
        <w:t xml:space="preserve"> </w:t>
      </w:r>
    </w:p>
    <w:p w:rsidR="0012324C" w:rsidRPr="002D0EB8" w:rsidRDefault="009650CD" w:rsidP="00C45D6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  <w:lang w:val="ru-RU"/>
        </w:rPr>
        <w:tab/>
      </w:r>
      <w:r w:rsidRPr="00A4129A">
        <w:rPr>
          <w:rStyle w:val="af9"/>
          <w:lang w:val="ru-RU"/>
        </w:rPr>
        <w:tab/>
      </w:r>
      <w:r w:rsidR="00C45D6C" w:rsidRPr="002D0EB8">
        <w:rPr>
          <w:rStyle w:val="af9"/>
        </w:rPr>
        <w:t>min(len(sister.flows),</w:t>
      </w:r>
      <w:r w:rsidRPr="002D0EB8">
        <w:rPr>
          <w:rStyle w:val="af9"/>
        </w:rPr>
        <w:t xml:space="preserve"> </w:t>
      </w:r>
      <w:r w:rsidR="00C45D6C" w:rsidRPr="002D0EB8">
        <w:rPr>
          <w:rStyle w:val="af9"/>
        </w:rPr>
        <w:t>(brother.flows)) &gt; 2 else 0</w:t>
      </w:r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сестры</w:t>
      </w:r>
      <w:r w:rsidR="00C45D6C" w:rsidRPr="002D0EB8">
        <w:rPr>
          <w:rStyle w:val="af9"/>
        </w:rPr>
        <w:br/>
        <w:t xml:space="preserve">    s_flows = sister.flows[:cross] + brother.flows[cross:]</w:t>
      </w:r>
      <w:r w:rsidR="00C45D6C" w:rsidRPr="002D0EB8">
        <w:rPr>
          <w:rStyle w:val="af9"/>
        </w:rPr>
        <w:br/>
        <w:t xml:space="preserve">    sister.nets, sister.nodes = translate_nodes_and_nets(s_flows, sister.nodes, brother.nodes, sister.nets, brother.nets, lambda x: 's' if x &lt; cross else 'b')</w:t>
      </w:r>
      <w:r w:rsidR="00C45D6C" w:rsidRPr="002D0EB8">
        <w:rPr>
          <w:rStyle w:val="af9"/>
        </w:rPr>
        <w:br/>
        <w:t xml:space="preserve">    </w:t>
      </w:r>
    </w:p>
    <w:p w:rsidR="00417014" w:rsidRPr="002D0EB8" w:rsidRDefault="0012324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r w:rsidR="00C45D6C" w:rsidRPr="002D0EB8">
        <w:rPr>
          <w:rStyle w:val="af9"/>
        </w:rPr>
        <w:t>sister.flows = s_flows</w:t>
      </w:r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брата</w:t>
      </w:r>
      <w:r w:rsidR="00C45D6C" w:rsidRPr="002D0EB8">
        <w:rPr>
          <w:rStyle w:val="af9"/>
        </w:rPr>
        <w:br/>
        <w:t xml:space="preserve">    b_flows = brother.flows[:cross] + sister.flows[cross:]</w:t>
      </w:r>
      <w:r w:rsidR="00C45D6C" w:rsidRPr="002D0EB8">
        <w:rPr>
          <w:rStyle w:val="af9"/>
        </w:rPr>
        <w:br/>
        <w:t xml:space="preserve">    brother.nets, brother.nodes = translate_nodes_and_nets(b_flows, sister.nodes, brother.nodes, sister.nets, brother.nets, lambda x: 'b' if x &lt; cross else 's')</w:t>
      </w:r>
      <w:r w:rsidR="00C45D6C" w:rsidRPr="002D0EB8">
        <w:rPr>
          <w:rStyle w:val="af9"/>
        </w:rPr>
        <w:br/>
      </w:r>
    </w:p>
    <w:p w:rsidR="00C45D6C" w:rsidRPr="000728FB" w:rsidRDefault="00C45D6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brother</w:t>
      </w:r>
      <w:r w:rsidRPr="000728FB">
        <w:rPr>
          <w:rStyle w:val="af9"/>
        </w:rPr>
        <w:t>.</w:t>
      </w:r>
      <w:r w:rsidRPr="002D0EB8">
        <w:rPr>
          <w:rStyle w:val="af9"/>
        </w:rPr>
        <w:t>flows</w:t>
      </w:r>
      <w:r w:rsidRPr="000728FB">
        <w:rPr>
          <w:rStyle w:val="af9"/>
        </w:rPr>
        <w:t xml:space="preserve"> = </w:t>
      </w:r>
      <w:r w:rsidRPr="002D0EB8">
        <w:rPr>
          <w:rStyle w:val="af9"/>
        </w:rPr>
        <w:t>b</w:t>
      </w:r>
      <w:r w:rsidRPr="000728FB">
        <w:rPr>
          <w:rStyle w:val="af9"/>
        </w:rPr>
        <w:t>_</w:t>
      </w:r>
      <w:r w:rsidRPr="002D0EB8">
        <w:rPr>
          <w:rStyle w:val="af9"/>
        </w:rPr>
        <w:t>flows</w:t>
      </w:r>
      <w:r w:rsidRPr="000728FB">
        <w:rPr>
          <w:rStyle w:val="af9"/>
        </w:rPr>
        <w:br/>
      </w:r>
      <w:r w:rsidRPr="000728FB">
        <w:rPr>
          <w:rStyle w:val="af9"/>
        </w:rPr>
        <w:br/>
        <w:t xml:space="preserve">    </w:t>
      </w:r>
      <w:r w:rsidRPr="002D0EB8">
        <w:rPr>
          <w:rStyle w:val="af9"/>
        </w:rPr>
        <w:t>return</w:t>
      </w:r>
      <w:r w:rsidRPr="000728FB">
        <w:rPr>
          <w:rStyle w:val="af9"/>
        </w:rPr>
        <w:t xml:space="preserve"> </w:t>
      </w:r>
      <w:r w:rsidRPr="002D0EB8">
        <w:rPr>
          <w:rStyle w:val="af9"/>
        </w:rPr>
        <w:t>sister</w:t>
      </w:r>
      <w:r w:rsidRPr="000728FB">
        <w:rPr>
          <w:rStyle w:val="af9"/>
        </w:rPr>
        <w:t xml:space="preserve">, </w:t>
      </w:r>
      <w:r w:rsidRPr="002D0EB8">
        <w:rPr>
          <w:rStyle w:val="af9"/>
        </w:rPr>
        <w:t>brother</w:t>
      </w:r>
      <w:r w:rsidR="001B3DEC" w:rsidRPr="000728FB">
        <w:rPr>
          <w:rStyle w:val="af9"/>
        </w:rPr>
        <w:t xml:space="preserve"> # </w:t>
      </w:r>
      <w:r w:rsidR="001B3DEC" w:rsidRPr="002D0EB8">
        <w:rPr>
          <w:rStyle w:val="af9"/>
        </w:rPr>
        <w:t>возвращаем</w:t>
      </w:r>
      <w:r w:rsidR="001B3DEC" w:rsidRPr="000728FB">
        <w:rPr>
          <w:rStyle w:val="af9"/>
        </w:rPr>
        <w:t xml:space="preserve"> </w:t>
      </w:r>
      <w:r w:rsidR="001B3DEC" w:rsidRPr="002D0EB8">
        <w:rPr>
          <w:rStyle w:val="af9"/>
        </w:rPr>
        <w:t>результат</w:t>
      </w:r>
      <w:r w:rsidR="001B3DEC" w:rsidRPr="000728FB">
        <w:rPr>
          <w:rStyle w:val="af9"/>
        </w:rPr>
        <w:t xml:space="preserve"> </w:t>
      </w:r>
      <w:r w:rsidR="001B3DEC" w:rsidRPr="002D0EB8">
        <w:rPr>
          <w:rStyle w:val="af9"/>
        </w:rPr>
        <w:t>скрещивания</w:t>
      </w:r>
    </w:p>
    <w:p w:rsidR="003B1A09" w:rsidRPr="000728FB" w:rsidRDefault="003B1A09" w:rsidP="003B1A09">
      <w:pPr>
        <w:pStyle w:val="af4"/>
        <w:rPr>
          <w:rStyle w:val="af9"/>
          <w:rFonts w:ascii="Times New Roman" w:hAnsi="Times New Roman" w:cs="Times New Roman"/>
          <w:i/>
        </w:rPr>
      </w:pPr>
    </w:p>
    <w:p w:rsidR="003B1A09" w:rsidRDefault="003B1A09" w:rsidP="003B1A09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 w:rsidR="00B351D4">
        <w:rPr>
          <w:lang w:val="en-US"/>
        </w:rPr>
        <w:fldChar w:fldCharType="begin"/>
      </w:r>
      <w:r w:rsidR="00B351D4" w:rsidRPr="00186483">
        <w:instrText xml:space="preserve"> </w:instrText>
      </w:r>
      <w:r w:rsidR="00B351D4">
        <w:rPr>
          <w:lang w:val="en-US"/>
        </w:rPr>
        <w:instrText>SEQ</w:instrText>
      </w:r>
      <w:r w:rsidR="00B351D4" w:rsidRPr="00186483">
        <w:instrText xml:space="preserve"> </w:instrText>
      </w:r>
      <w:r w:rsidR="00B351D4">
        <w:rPr>
          <w:lang w:val="en-US"/>
        </w:rPr>
        <w:instrText>code</w:instrText>
      </w:r>
      <w:r w:rsidR="00B351D4" w:rsidRPr="00186483">
        <w:instrText xml:space="preserve"> </w:instrText>
      </w:r>
      <w:r w:rsidR="00B351D4">
        <w:rPr>
          <w:lang w:val="en-US"/>
        </w:rPr>
        <w:fldChar w:fldCharType="separate"/>
      </w:r>
      <w:r w:rsidR="00364D34" w:rsidRPr="00186483">
        <w:rPr>
          <w:noProof/>
        </w:rPr>
        <w:t>5</w:t>
      </w:r>
      <w:r w:rsidR="00B351D4">
        <w:rPr>
          <w:lang w:val="en-US"/>
        </w:rPr>
        <w:fldChar w:fldCharType="end"/>
      </w: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>. Функция скрещивания</w:t>
      </w:r>
    </w:p>
    <w:p w:rsidR="003B1A09" w:rsidRPr="00A426D0" w:rsidRDefault="00D77F9E" w:rsidP="00A426D0">
      <w:pPr>
        <w:pStyle w:val="a6"/>
      </w:pP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Как видно из вышеприведенного листинга, 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скрещивание происходит с помощью выбора «точки рассечения» хромосомы (переменная </w:t>
      </w:r>
      <w:r w:rsidR="007D25B8" w:rsidRPr="005160CF">
        <w:rPr>
          <w:rStyle w:val="af9"/>
          <w:sz w:val="28"/>
        </w:rPr>
        <w:t>cross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>), затем особи обмениваются «хвостами» наборов потоков, длина которых и определяется выбором точки рассечения. К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лючевым моментом скрещивания является правильное преобразование узлов и сетей родителей в соответствии 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 xml:space="preserve">с новым набором потоков. За это преобразование отвечает функция </w:t>
      </w:r>
      <w:r w:rsidRPr="00A426D0">
        <w:rPr>
          <w:rStyle w:val="af9"/>
          <w:sz w:val="28"/>
        </w:rPr>
        <w:t>translate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odes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and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ets</w:t>
      </w:r>
      <w:r w:rsidRPr="000728FB">
        <w:rPr>
          <w:rStyle w:val="af9"/>
          <w:sz w:val="28"/>
          <w:lang w:val="ru-RU"/>
        </w:rPr>
        <w:t>(),</w:t>
      </w:r>
      <w:r w:rsidRPr="00A426D0">
        <w:rPr>
          <w:rStyle w:val="af9"/>
          <w:rFonts w:ascii="Times New Roman" w:hAnsi="Times New Roman" w:cs="Times New Roman"/>
          <w:i w:val="0"/>
          <w:sz w:val="36"/>
          <w:lang w:val="ru-RU"/>
        </w:rPr>
        <w:t xml:space="preserve"> </w:t>
      </w:r>
      <w:r w:rsidRPr="00A426D0">
        <w:t>ее реализация приведена в листинге *.</w:t>
      </w:r>
    </w:p>
    <w:p w:rsidR="00F50F90" w:rsidRPr="002B1138" w:rsidRDefault="007334DC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>def</w:t>
      </w:r>
      <w:r w:rsidRPr="002B1138">
        <w:rPr>
          <w:rStyle w:val="af9"/>
        </w:rPr>
        <w:t xml:space="preserve"> </w:t>
      </w:r>
      <w:r w:rsidRPr="002D0EB8">
        <w:rPr>
          <w:rStyle w:val="af9"/>
        </w:rPr>
        <w:t>translate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r w:rsidRPr="002B1138">
        <w:rPr>
          <w:rStyle w:val="af9"/>
        </w:rPr>
        <w:t>_</w:t>
      </w:r>
      <w:r w:rsidRPr="002D0EB8">
        <w:rPr>
          <w:rStyle w:val="af9"/>
        </w:rPr>
        <w:t>and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r w:rsidRPr="002B1138">
        <w:rPr>
          <w:rStyle w:val="af9"/>
        </w:rPr>
        <w:t>(</w:t>
      </w:r>
      <w:r w:rsidRPr="002D0EB8">
        <w:rPr>
          <w:rStyle w:val="af9"/>
        </w:rPr>
        <w:t>flows</w:t>
      </w:r>
      <w:r w:rsidRPr="002B1138">
        <w:rPr>
          <w:rStyle w:val="af9"/>
        </w:rPr>
        <w:t xml:space="preserve">, </w:t>
      </w:r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r w:rsidRPr="002B1138">
        <w:rPr>
          <w:rStyle w:val="af9"/>
        </w:rPr>
        <w:t xml:space="preserve">, </w:t>
      </w:r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r w:rsidRPr="002B1138">
        <w:rPr>
          <w:rStyle w:val="af9"/>
        </w:rPr>
        <w:t xml:space="preserve">, </w:t>
      </w:r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r w:rsidRPr="002B1138">
        <w:rPr>
          <w:rStyle w:val="af9"/>
        </w:rPr>
        <w:t xml:space="preserve">, </w:t>
      </w:r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r w:rsidRPr="002B1138">
        <w:rPr>
          <w:rStyle w:val="af9"/>
        </w:rPr>
        <w:t xml:space="preserve">, </w:t>
      </w:r>
      <w:r w:rsidRPr="002D0EB8">
        <w:rPr>
          <w:rStyle w:val="af9"/>
        </w:rPr>
        <w:t>lambda</w:t>
      </w:r>
      <w:r w:rsidRPr="002B1138">
        <w:rPr>
          <w:rStyle w:val="af9"/>
        </w:rPr>
        <w:t>_</w:t>
      </w:r>
      <w:r w:rsidRPr="002D0EB8">
        <w:rPr>
          <w:rStyle w:val="af9"/>
        </w:rPr>
        <w:t>flag</w:t>
      </w:r>
      <w:r w:rsidRPr="002B1138">
        <w:rPr>
          <w:rStyle w:val="af9"/>
        </w:rPr>
        <w:t>):</w:t>
      </w:r>
    </w:p>
    <w:p w:rsidR="00503C80" w:rsidRPr="000728FB" w:rsidRDefault="00F50F90" w:rsidP="007334DC">
      <w:pPr>
        <w:pStyle w:val="HTML"/>
        <w:shd w:val="clear" w:color="auto" w:fill="FFFFFF"/>
        <w:rPr>
          <w:rStyle w:val="af9"/>
        </w:rPr>
      </w:pPr>
      <w:r w:rsidRPr="000728FB">
        <w:rPr>
          <w:rStyle w:val="af9"/>
        </w:rPr>
        <w:t xml:space="preserve"># </w:t>
      </w:r>
      <w:r w:rsidRPr="00F50F90">
        <w:rPr>
          <w:rStyle w:val="af9"/>
          <w:lang w:val="ru-RU"/>
        </w:rPr>
        <w:t>создаем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пустые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списки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для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новых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индексов</w:t>
      </w:r>
      <w:r w:rsidR="007334DC" w:rsidRPr="000728FB">
        <w:rPr>
          <w:rStyle w:val="af9"/>
        </w:rPr>
        <w:br/>
        <w:t xml:space="preserve">    </w:t>
      </w:r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odes</w:t>
      </w:r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ets</w:t>
      </w:r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r w:rsidR="007334DC" w:rsidRPr="002D0EB8">
        <w:rPr>
          <w:rStyle w:val="af9"/>
        </w:rPr>
        <w:t>node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</w:r>
      <w:r w:rsidR="007334DC" w:rsidRPr="000728FB">
        <w:rPr>
          <w:rStyle w:val="af9"/>
        </w:rPr>
        <w:br/>
        <w:t xml:space="preserve"># </w:t>
      </w:r>
      <w:r w:rsidR="007334DC" w:rsidRPr="00F50F90">
        <w:rPr>
          <w:rStyle w:val="af9"/>
          <w:lang w:val="ru-RU"/>
        </w:rPr>
        <w:t>транслируем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узлы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в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новые</w:t>
      </w:r>
      <w:r w:rsidR="007334DC" w:rsidRPr="000728FB">
        <w:rPr>
          <w:rStyle w:val="af9"/>
        </w:rPr>
        <w:br/>
        <w:t xml:space="preserve">    </w:t>
      </w:r>
      <w:r w:rsidR="007334DC" w:rsidRPr="002D0EB8">
        <w:rPr>
          <w:rStyle w:val="af9"/>
        </w:rPr>
        <w:t>for</w:t>
      </w:r>
      <w:r w:rsidR="007334DC" w:rsidRPr="000728FB">
        <w:rPr>
          <w:rStyle w:val="af9"/>
        </w:rPr>
        <w:t xml:space="preserve"> </w:t>
      </w:r>
      <w:r w:rsidR="007334DC" w:rsidRPr="002D0EB8">
        <w:rPr>
          <w:rStyle w:val="af9"/>
        </w:rPr>
        <w:t>i</w:t>
      </w:r>
      <w:r w:rsidR="007334DC" w:rsidRPr="000728FB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0728FB">
        <w:rPr>
          <w:rStyle w:val="af9"/>
        </w:rPr>
        <w:t xml:space="preserve"> </w:t>
      </w:r>
      <w:r w:rsidR="007334DC" w:rsidRPr="002D0EB8">
        <w:rPr>
          <w:rStyle w:val="af9"/>
        </w:rPr>
        <w:t>xrange</w:t>
      </w:r>
      <w:r w:rsidR="007334DC" w:rsidRPr="000728FB">
        <w:rPr>
          <w:rStyle w:val="af9"/>
        </w:rPr>
        <w:t>(</w:t>
      </w:r>
      <w:r w:rsidR="007334DC" w:rsidRPr="002D0EB8">
        <w:rPr>
          <w:rStyle w:val="af9"/>
        </w:rPr>
        <w:t>len</w:t>
      </w:r>
      <w:r w:rsidR="007334DC" w:rsidRPr="000728FB">
        <w:rPr>
          <w:rStyle w:val="af9"/>
        </w:rPr>
        <w:t>(</w:t>
      </w:r>
      <w:r w:rsidR="007334DC" w:rsidRPr="002D0EB8">
        <w:rPr>
          <w:rStyle w:val="af9"/>
        </w:rPr>
        <w:t>flows</w:t>
      </w:r>
      <w:r w:rsidR="007334DC" w:rsidRPr="000728FB">
        <w:rPr>
          <w:rStyle w:val="af9"/>
        </w:rPr>
        <w:t>)):</w:t>
      </w:r>
      <w:r w:rsidR="007334DC" w:rsidRPr="000728FB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ag</w:t>
      </w:r>
      <w:r w:rsidR="007334DC" w:rsidRPr="000728FB">
        <w:rPr>
          <w:rStyle w:val="af9"/>
        </w:rPr>
        <w:t xml:space="preserve"> = </w:t>
      </w:r>
      <w:r w:rsidR="007334DC" w:rsidRPr="002D0EB8">
        <w:rPr>
          <w:rStyle w:val="af9"/>
        </w:rPr>
        <w:t>lambda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flag</w:t>
      </w:r>
      <w:r w:rsidR="007334DC" w:rsidRPr="000728FB">
        <w:rPr>
          <w:rStyle w:val="af9"/>
        </w:rPr>
        <w:t>(</w:t>
      </w:r>
      <w:r w:rsidR="007334DC" w:rsidRPr="002D0EB8">
        <w:rPr>
          <w:rStyle w:val="af9"/>
        </w:rPr>
        <w:t>i</w:t>
      </w:r>
      <w:r w:rsidR="007334DC" w:rsidRPr="000728FB">
        <w:rPr>
          <w:rStyle w:val="af9"/>
        </w:rPr>
        <w:t>)</w:t>
      </w:r>
      <w:r w:rsidR="007C2A84" w:rsidRPr="000728FB">
        <w:rPr>
          <w:rStyle w:val="af9"/>
        </w:rPr>
        <w:t xml:space="preserve"> # </w:t>
      </w:r>
      <w:r w:rsidR="007C2A84" w:rsidRPr="00F50F90">
        <w:rPr>
          <w:rStyle w:val="af9"/>
          <w:lang w:val="ru-RU"/>
        </w:rPr>
        <w:t>вычисляем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лаг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с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омощью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ереданной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ункции</w:t>
      </w:r>
    </w:p>
    <w:p w:rsidR="00503C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r w:rsidRPr="002B1138">
        <w:rPr>
          <w:rStyle w:val="af9"/>
          <w:lang w:val="ru-RU"/>
        </w:rPr>
        <w:t>проверяем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ен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ж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ел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ловарь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ий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ес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нет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яем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if</w:t>
      </w:r>
      <w:r w:rsidR="007334DC" w:rsidRPr="00A4129A">
        <w:rPr>
          <w:rStyle w:val="af9"/>
        </w:rPr>
        <w:t xml:space="preserve"> 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r w:rsidR="007334DC" w:rsidRPr="002D0EB8">
        <w:rPr>
          <w:rStyle w:val="af9"/>
        </w:rPr>
        <w:t>i</w:t>
      </w:r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 xml:space="preserve">] </w:t>
      </w:r>
      <w:r w:rsidR="007334DC" w:rsidRPr="002D0EB8">
        <w:rPr>
          <w:rStyle w:val="af9"/>
        </w:rPr>
        <w:t>not</w:t>
      </w:r>
      <w:r w:rsidR="007334DC" w:rsidRPr="00A4129A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A4129A">
        <w:rPr>
          <w:rStyle w:val="af9"/>
        </w:rPr>
        <w:t xml:space="preserve"> 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:</w:t>
      </w:r>
      <w:r w:rsidR="007334DC" w:rsidRPr="00A4129A">
        <w:rPr>
          <w:rStyle w:val="af9"/>
        </w:rPr>
        <w:br/>
        <w:t xml:space="preserve">            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append</w:t>
      </w:r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r w:rsidR="007334DC" w:rsidRPr="002D0EB8">
        <w:rPr>
          <w:rStyle w:val="af9"/>
        </w:rPr>
        <w:t>i</w:t>
      </w:r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</w:p>
    <w:p w:rsidR="00B1067B" w:rsidRPr="00A4129A" w:rsidRDefault="00B1067B" w:rsidP="007334DC">
      <w:pPr>
        <w:pStyle w:val="HTML"/>
        <w:shd w:val="clear" w:color="auto" w:fill="FFFFFF"/>
        <w:rPr>
          <w:rStyle w:val="af9"/>
        </w:rPr>
      </w:pPr>
    </w:p>
    <w:p w:rsidR="00C414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r w:rsidRPr="002B1138">
        <w:rPr>
          <w:rStyle w:val="af9"/>
          <w:lang w:val="ru-RU"/>
        </w:rPr>
        <w:t>производим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реобразовани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индекс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л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ующем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л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тока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r w:rsidR="007334DC" w:rsidRPr="002D0EB8">
        <w:rPr>
          <w:rStyle w:val="af9"/>
        </w:rPr>
        <w:t>i</w:t>
      </w:r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 = 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index</w:t>
      </w:r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r w:rsidR="007334DC" w:rsidRPr="002D0EB8">
        <w:rPr>
          <w:rStyle w:val="af9"/>
        </w:rPr>
        <w:t>i</w:t>
      </w:r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  <w:r w:rsidR="007334DC" w:rsidRPr="00A4129A">
        <w:rPr>
          <w:rStyle w:val="af9"/>
        </w:rPr>
        <w:br/>
      </w:r>
    </w:p>
    <w:p w:rsidR="008125DB" w:rsidRPr="002D0EB8" w:rsidRDefault="006F2C17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># аналогичные операции для другого узла потока</w:t>
      </w:r>
      <w:r w:rsidR="007334DC" w:rsidRPr="002D0EB8">
        <w:rPr>
          <w:rStyle w:val="af9"/>
        </w:rPr>
        <w:br/>
        <w:t xml:space="preserve">        if [flows[i].node2, flag] not in node_dictionary:</w:t>
      </w:r>
      <w:r w:rsidR="007334DC" w:rsidRPr="002D0EB8">
        <w:rPr>
          <w:rStyle w:val="af9"/>
        </w:rPr>
        <w:br/>
        <w:t xml:space="preserve">            node_dictionary.append([flows[i].node2, flag])</w:t>
      </w:r>
      <w:r w:rsidR="007334DC" w:rsidRPr="002D0EB8">
        <w:rPr>
          <w:rStyle w:val="af9"/>
        </w:rPr>
        <w:br/>
        <w:t xml:space="preserve">        flows[i].node2 = node_dictionary.index([flows[i].node2, flag])</w:t>
      </w:r>
      <w:r w:rsidR="007334DC" w:rsidRPr="002D0EB8">
        <w:rPr>
          <w:rStyle w:val="af9"/>
        </w:rPr>
        <w:br/>
      </w:r>
      <w:r w:rsidR="007334DC" w:rsidRPr="002D0EB8">
        <w:rPr>
          <w:rStyle w:val="af9"/>
        </w:rPr>
        <w:br/>
        <w:t xml:space="preserve">    net_dictionary = []</w:t>
      </w:r>
      <w:r w:rsidR="007334DC" w:rsidRPr="002D0EB8">
        <w:rPr>
          <w:rStyle w:val="af9"/>
        </w:rPr>
        <w:br/>
      </w:r>
    </w:p>
    <w:p w:rsidR="00336C5E" w:rsidRPr="000728FB" w:rsidRDefault="007334DC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копируем </w:t>
      </w:r>
      <w:r w:rsidR="000B04D5" w:rsidRPr="002D0EB8">
        <w:rPr>
          <w:rStyle w:val="af9"/>
        </w:rPr>
        <w:t>сети</w:t>
      </w:r>
      <w:r w:rsidR="0000596E" w:rsidRPr="002D0EB8">
        <w:rPr>
          <w:rStyle w:val="af9"/>
        </w:rPr>
        <w:t>, к которым принадлежат узлы</w:t>
      </w:r>
      <w:r w:rsidRPr="002D0EB8">
        <w:rPr>
          <w:rStyle w:val="af9"/>
        </w:rPr>
        <w:br/>
        <w:t xml:space="preserve">    for i in xrange(len(node_dictionary)):</w:t>
      </w:r>
      <w:r w:rsidRPr="002D0EB8">
        <w:rPr>
          <w:rStyle w:val="af9"/>
        </w:rPr>
        <w:br/>
        <w:t xml:space="preserve">        flag = node_dictionary[i][1]</w:t>
      </w:r>
      <w:r w:rsidRPr="002D0EB8">
        <w:rPr>
          <w:rStyle w:val="af9"/>
        </w:rPr>
        <w:br/>
        <w:t xml:space="preserve">        nodes = sister_nodes if flag == 's' else brother_nodes</w:t>
      </w:r>
      <w:r w:rsidRPr="002D0EB8">
        <w:rPr>
          <w:rStyle w:val="af9"/>
        </w:rPr>
        <w:br/>
        <w:t xml:space="preserve">        nets = sister_nets if flag == 's' else brother_nets</w:t>
      </w:r>
      <w:r w:rsidRPr="002D0EB8">
        <w:rPr>
          <w:rStyle w:val="af9"/>
        </w:rPr>
        <w:br/>
        <w:t xml:space="preserve">        old_index = nodes[node_dictionary[i][0]]</w:t>
      </w:r>
      <w:r w:rsidRPr="002D0EB8">
        <w:rPr>
          <w:rStyle w:val="af9"/>
        </w:rPr>
        <w:br/>
        <w:t xml:space="preserve">        net = nets[old_index]</w:t>
      </w:r>
      <w:r w:rsidRPr="002D0EB8">
        <w:rPr>
          <w:rStyle w:val="af9"/>
        </w:rPr>
        <w:br/>
        <w:t xml:space="preserve">        if [old_index, flag] not in net_dictionary:</w:t>
      </w:r>
      <w:r w:rsidRPr="002D0EB8">
        <w:rPr>
          <w:rStyle w:val="af9"/>
        </w:rPr>
        <w:br/>
        <w:t xml:space="preserve">            net_dictionary.append([old_index, flag])</w:t>
      </w:r>
      <w:r w:rsidRPr="002D0EB8">
        <w:rPr>
          <w:rStyle w:val="af9"/>
        </w:rPr>
        <w:br/>
        <w:t xml:space="preserve">            b_nets.append(net)</w:t>
      </w:r>
      <w:r w:rsidRPr="002D0EB8">
        <w:rPr>
          <w:rStyle w:val="af9"/>
        </w:rPr>
        <w:br/>
        <w:t xml:space="preserve">        b_nodes.append(net_dictionary.index([old_index, flag]))</w:t>
      </w:r>
      <w:r w:rsidRPr="002D0EB8">
        <w:rPr>
          <w:rStyle w:val="af9"/>
        </w:rPr>
        <w:br/>
      </w:r>
    </w:p>
    <w:p w:rsidR="007334DC" w:rsidRPr="001C3D8D" w:rsidRDefault="00336C5E" w:rsidP="007334DC">
      <w:pPr>
        <w:pStyle w:val="HTML"/>
        <w:shd w:val="clear" w:color="auto" w:fill="FFFFFF"/>
        <w:rPr>
          <w:rStyle w:val="af9"/>
          <w:lang w:val="ru-RU"/>
        </w:rPr>
      </w:pPr>
      <w:r w:rsidRPr="001C3D8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озвращаем наборы с преобразованными индексами</w:t>
      </w:r>
      <w:r w:rsidR="007334DC" w:rsidRPr="001C3D8D">
        <w:rPr>
          <w:rStyle w:val="af9"/>
          <w:lang w:val="ru-RU"/>
        </w:rPr>
        <w:br/>
        <w:t xml:space="preserve">   </w:t>
      </w:r>
      <w:r w:rsidR="007334DC" w:rsidRPr="002D0EB8">
        <w:rPr>
          <w:rStyle w:val="af9"/>
        </w:rPr>
        <w:t>return</w:t>
      </w:r>
      <w:r w:rsidR="007334DC" w:rsidRPr="001C3D8D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ets</w:t>
      </w:r>
      <w:r w:rsidR="007334DC" w:rsidRPr="001C3D8D">
        <w:rPr>
          <w:rStyle w:val="af9"/>
          <w:lang w:val="ru-RU"/>
        </w:rPr>
        <w:t xml:space="preserve">,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odes</w:t>
      </w:r>
    </w:p>
    <w:p w:rsidR="007334DC" w:rsidRPr="001C3D8D" w:rsidRDefault="007334DC" w:rsidP="007334DC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</w:p>
    <w:p w:rsidR="007334DC" w:rsidRDefault="002F3421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6</w:t>
      </w:r>
      <w:r>
        <w:rPr>
          <w:lang w:val="en-US"/>
        </w:rPr>
        <w:fldChar w:fldCharType="end"/>
      </w:r>
      <w:r w:rsidR="007334DC"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. Функция </w:t>
      </w:r>
      <w:r w:rsidR="007334DC">
        <w:rPr>
          <w:rStyle w:val="af9"/>
          <w:rFonts w:ascii="Times New Roman" w:hAnsi="Times New Roman" w:cs="Times New Roman"/>
          <w:i/>
          <w:lang w:val="ru-RU"/>
        </w:rPr>
        <w:t xml:space="preserve">преобразования родительских узлов и сетей </w:t>
      </w:r>
    </w:p>
    <w:p w:rsidR="007334DC" w:rsidRDefault="007334DC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lang w:val="ru-RU"/>
        </w:rPr>
        <w:t>в узлы и сети потомков</w:t>
      </w:r>
    </w:p>
    <w:p w:rsidR="009E18BE" w:rsidRDefault="003E50D3" w:rsidP="009E18BE">
      <w:pPr>
        <w:pStyle w:val="a6"/>
      </w:pPr>
      <w:r w:rsidRPr="00D44A6E">
        <w:t>На вход функция</w:t>
      </w:r>
      <w:r w:rsidRPr="003E50D3">
        <w:rPr>
          <w:rStyle w:val="af9"/>
          <w:rFonts w:ascii="Times New Roman" w:hAnsi="Times New Roman" w:cs="Times New Roman"/>
          <w:i w:val="0"/>
          <w:lang w:val="ru-RU"/>
        </w:rPr>
        <w:t xml:space="preserve"> </w:t>
      </w:r>
      <w:r w:rsidRPr="00FA221F">
        <w:rPr>
          <w:rStyle w:val="af9"/>
          <w:sz w:val="28"/>
        </w:rPr>
        <w:t>translate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odes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and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ets</w:t>
      </w:r>
      <w:r w:rsidRPr="00FA221F">
        <w:rPr>
          <w:rStyle w:val="af9"/>
          <w:sz w:val="28"/>
          <w:lang w:val="ru-RU"/>
        </w:rPr>
        <w:t xml:space="preserve">() </w:t>
      </w:r>
      <w:r w:rsidRPr="003E50D3">
        <w:t>получает полную информацию</w:t>
      </w:r>
      <w:r>
        <w:t xml:space="preserve"> об особях, участвующих в скрещивании и на основании этих данных преобразует индексы узлов и сетей в новые, а также проводит соответствующие изменения в потоках.</w:t>
      </w:r>
      <w:r w:rsidR="00865DD6">
        <w:t xml:space="preserve"> Для этого в самом начале все потоки </w:t>
      </w:r>
      <w:r w:rsidR="00865DD6">
        <w:lastRenderedPageBreak/>
        <w:t xml:space="preserve">помечаются флагом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s</w:t>
      </w:r>
      <w:r w:rsidR="00865DD6" w:rsidRPr="000E7361">
        <w:rPr>
          <w:rStyle w:val="af9"/>
          <w:sz w:val="28"/>
          <w:lang w:val="ru-RU"/>
        </w:rPr>
        <w:t>’</w:t>
      </w:r>
      <w:r w:rsidR="00865DD6" w:rsidRPr="000E7361">
        <w:rPr>
          <w:sz w:val="36"/>
        </w:rPr>
        <w:t xml:space="preserve"> </w:t>
      </w:r>
      <w:r w:rsidR="00865DD6">
        <w:t xml:space="preserve">или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b</w:t>
      </w:r>
      <w:r w:rsidR="00865DD6" w:rsidRPr="000E7361">
        <w:rPr>
          <w:rStyle w:val="af9"/>
          <w:sz w:val="28"/>
          <w:lang w:val="ru-RU"/>
        </w:rPr>
        <w:t>’</w:t>
      </w:r>
      <w:r w:rsidR="00865DD6">
        <w:rPr>
          <w:rStyle w:val="af9"/>
          <w:lang w:val="ru-RU"/>
        </w:rPr>
        <w:t xml:space="preserve">, </w:t>
      </w:r>
      <w:r w:rsidR="00865DD6" w:rsidRPr="00865DD6">
        <w:t xml:space="preserve">в зависимости </w:t>
      </w:r>
      <w:r w:rsidR="00865DD6">
        <w:t>от того, к какой особи они принадлежат (брат или сестра). Далее, в зависимости от установленного флага, выбираются требуемые узлы с параллельным построением словаря, хранящего соответствия новых индексов старым, после чего возвращаются результирующие наборы сетей и узлов с преобразованными индексами.  Также в процессе преобразования индексов узлов происходит соответствующее преобразование в объектах потоков.</w:t>
      </w:r>
    </w:p>
    <w:p w:rsidR="00651BB0" w:rsidRPr="00651BB0" w:rsidRDefault="003147A9" w:rsidP="009E18BE">
      <w:pPr>
        <w:pStyle w:val="af2"/>
      </w:pPr>
      <w:r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5A3E22" w:rsidRPr="002D0EB8" w:rsidRDefault="00AB2D98" w:rsidP="00225B32">
      <w:pPr>
        <w:rPr>
          <w:rStyle w:val="af9"/>
        </w:rPr>
      </w:pPr>
      <w:r w:rsidRPr="002D0EB8">
        <w:rPr>
          <w:rStyle w:val="af9"/>
        </w:rPr>
        <w:t>def flow</w:t>
      </w:r>
      <w:r w:rsidRPr="002B1138">
        <w:rPr>
          <w:rStyle w:val="af9"/>
        </w:rPr>
        <w:t>_</w:t>
      </w:r>
      <w:r w:rsidRPr="002D0EB8">
        <w:rPr>
          <w:rStyle w:val="af9"/>
        </w:rPr>
        <w:t>mutator</w:t>
      </w:r>
      <w:r w:rsidRPr="002B1138">
        <w:rPr>
          <w:rStyle w:val="af9"/>
        </w:rPr>
        <w:t>(</w:t>
      </w:r>
      <w:r w:rsidRPr="002D0EB8">
        <w:rPr>
          <w:rStyle w:val="af9"/>
        </w:rPr>
        <w:t>genome</w:t>
      </w:r>
      <w:r w:rsidRPr="002B1138">
        <w:rPr>
          <w:rStyle w:val="af9"/>
        </w:rPr>
        <w:t>,</w:t>
      </w:r>
      <w:r w:rsidRPr="002D0EB8">
        <w:rPr>
          <w:rStyle w:val="af9"/>
        </w:rPr>
        <w:t> </w:t>
      </w:r>
      <w:r w:rsidRPr="002B1138">
        <w:rPr>
          <w:rStyle w:val="af9"/>
        </w:rPr>
        <w:t>**</w:t>
      </w:r>
      <w:r w:rsidRPr="002D0EB8">
        <w:rPr>
          <w:rStyle w:val="af9"/>
        </w:rPr>
        <w:t>args</w:t>
      </w:r>
      <w:r w:rsidRPr="002B1138">
        <w:rPr>
          <w:rStyle w:val="af9"/>
        </w:rPr>
        <w:t>):</w:t>
      </w:r>
      <w:r w:rsidRPr="002D0EB8">
        <w:rPr>
          <w:rStyle w:val="af9"/>
        </w:rPr>
        <w:t>  </w:t>
      </w:r>
    </w:p>
    <w:p w:rsidR="005A3E22" w:rsidRPr="000728FB" w:rsidRDefault="005A3E22" w:rsidP="00225B32">
      <w:pPr>
        <w:rPr>
          <w:rStyle w:val="af9"/>
          <w:lang w:val="ru-RU"/>
        </w:rPr>
      </w:pPr>
      <w:r w:rsidRPr="002D0EB8">
        <w:rPr>
          <w:rStyle w:val="af9"/>
          <w:lang w:val="ru-RU"/>
        </w:rPr>
        <w:lastRenderedPageBreak/>
        <w:t># произвольный выбор</w:t>
      </w:r>
      <w:r w:rsidRPr="000728FB">
        <w:rPr>
          <w:rStyle w:val="af9"/>
          <w:lang w:val="ru-RU"/>
        </w:rPr>
        <w:t xml:space="preserve"> дальнейшей манипуляции над набором</w:t>
      </w:r>
      <w:r w:rsidRPr="002D0EB8">
        <w:rPr>
          <w:rStyle w:val="af9"/>
        </w:rPr>
        <w:t> </w:t>
      </w:r>
    </w:p>
    <w:p w:rsidR="005A3E22" w:rsidRPr="002B1138" w:rsidRDefault="005A3E22" w:rsidP="00225B3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если выбранное число – индекс массива</w:t>
      </w:r>
    </w:p>
    <w:p w:rsidR="005A3E22" w:rsidRPr="002B1138" w:rsidRDefault="005A3E22" w:rsidP="005A3E2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вызываем мутацию соответствующего элемента</w:t>
      </w:r>
    </w:p>
    <w:p w:rsidR="00A817E7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choice = random.randint(0, len(genome.flows) + 1) 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if choice &lt; len(genome.flows):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r w:rsidRPr="002D0EB8">
        <w:rPr>
          <w:rStyle w:val="af9"/>
        </w:rPr>
        <w:t>        genome</w:t>
      </w:r>
      <w:r w:rsidRPr="000728FB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0728FB">
        <w:rPr>
          <w:rStyle w:val="af9"/>
          <w:lang w:val="ru-RU"/>
        </w:rPr>
        <w:t>[</w:t>
      </w:r>
      <w:r w:rsidRPr="002D0EB8">
        <w:rPr>
          <w:rStyle w:val="af9"/>
        </w:rPr>
        <w:t>choice</w:t>
      </w:r>
      <w:r w:rsidRPr="000728FB">
        <w:rPr>
          <w:rStyle w:val="af9"/>
          <w:lang w:val="ru-RU"/>
        </w:rPr>
        <w:t>].</w:t>
      </w:r>
      <w:r w:rsidRPr="002D0EB8">
        <w:rPr>
          <w:rStyle w:val="af9"/>
        </w:rPr>
        <w:t>mutation</w:t>
      </w:r>
      <w:r w:rsidRPr="000728FB">
        <w:rPr>
          <w:rStyle w:val="af9"/>
          <w:lang w:val="ru-RU"/>
        </w:rPr>
        <w:t>()</w:t>
      </w:r>
      <w:r w:rsidRPr="002D0EB8">
        <w:rPr>
          <w:rStyle w:val="af9"/>
        </w:rPr>
        <w:t>  </w:t>
      </w:r>
    </w:p>
    <w:p w:rsidR="00571EEB" w:rsidRPr="002D0EB8" w:rsidRDefault="00571EEB" w:rsidP="00225B32">
      <w:pPr>
        <w:rPr>
          <w:rStyle w:val="af9"/>
          <w:lang w:val="ru-RU"/>
        </w:rPr>
      </w:pPr>
      <w:r w:rsidRPr="00B01A40">
        <w:rPr>
          <w:rStyle w:val="af9"/>
          <w:lang w:val="ru-RU"/>
        </w:rPr>
        <w:t># если число равно длине массива</w:t>
      </w:r>
      <w:r w:rsidRPr="002D0EB8">
        <w:rPr>
          <w:rStyle w:val="af9"/>
          <w:lang w:val="ru-RU"/>
        </w:rPr>
        <w:t xml:space="preserve"> создаем новый</w:t>
      </w:r>
      <w:r w:rsidRPr="00B01A40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elif choice == len(genome.flows):  </w:t>
      </w:r>
    </w:p>
    <w:p w:rsidR="00AB2D98" w:rsidRPr="002D0EB8" w:rsidRDefault="00AB2D98" w:rsidP="00632BA1">
      <w:pPr>
        <w:rPr>
          <w:rStyle w:val="af9"/>
        </w:rPr>
      </w:pPr>
      <w:r w:rsidRPr="002D0EB8">
        <w:rPr>
          <w:rStyle w:val="af9"/>
        </w:rPr>
        <w:t>        genome.flows.append(random_flow(random.randint(0,len(genome.nodes)1),</w:t>
      </w:r>
      <w:r w:rsidR="00632BA1" w:rsidRPr="002D0EB8">
        <w:rPr>
          <w:rStyle w:val="af9"/>
        </w:rPr>
        <w:t xml:space="preserve"> </w:t>
      </w:r>
      <w:r w:rsidRPr="002D0EB8">
        <w:rPr>
          <w:rStyle w:val="af9"/>
        </w:rPr>
        <w:t>random.randi</w:t>
      </w:r>
      <w:r w:rsidR="00632BA1" w:rsidRPr="002D0EB8">
        <w:rPr>
          <w:rStyle w:val="af9"/>
        </w:rPr>
        <w:t>nt(0, len(genome.nodes) - 1)))</w:t>
      </w:r>
    </w:p>
    <w:p w:rsidR="00571EEB" w:rsidRPr="002D0EB8" w:rsidRDefault="00571EEB" w:rsidP="00632BA1">
      <w:pPr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последнем случае удаляем существующий 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else:  </w:t>
      </w:r>
    </w:p>
    <w:p w:rsidR="00A817E7" w:rsidRPr="002D0EB8" w:rsidRDefault="0005422A" w:rsidP="00225B32">
      <w:pPr>
        <w:rPr>
          <w:rStyle w:val="af9"/>
        </w:rPr>
      </w:pPr>
      <w:r w:rsidRPr="002D0EB8">
        <w:rPr>
          <w:rStyle w:val="af9"/>
        </w:rPr>
        <w:t>   </w:t>
      </w:r>
      <w:r w:rsidR="00AB2D98" w:rsidRPr="002D0EB8">
        <w:rPr>
          <w:rStyle w:val="af9"/>
        </w:rPr>
        <w:t>del genome.flows[random.randint(0,len(genome.flows)-1)]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r w:rsidRPr="002D0EB8">
        <w:rPr>
          <w:rStyle w:val="af9"/>
        </w:rPr>
        <w:t>return </w:t>
      </w:r>
      <w:r w:rsidRPr="000728FB">
        <w:rPr>
          <w:rStyle w:val="af9"/>
          <w:lang w:val="ru-RU"/>
        </w:rPr>
        <w:t>1</w:t>
      </w:r>
      <w:r w:rsidRPr="002D0EB8">
        <w:rPr>
          <w:rStyle w:val="af9"/>
        </w:rPr>
        <w:t> </w:t>
      </w:r>
      <w:r w:rsidR="00A817E7" w:rsidRPr="002D0EB8">
        <w:rPr>
          <w:rStyle w:val="af9"/>
          <w:lang w:val="ru-RU"/>
        </w:rPr>
        <w:t># возвращаем количество произведенных мутаций</w:t>
      </w:r>
    </w:p>
    <w:p w:rsidR="00206301" w:rsidRPr="001B65E7" w:rsidRDefault="00206301" w:rsidP="00206301">
      <w:pPr>
        <w:pStyle w:val="af4"/>
      </w:pPr>
      <w:r>
        <w:t xml:space="preserve">Листинг </w:t>
      </w:r>
      <w:r w:rsidR="00365462">
        <w:rPr>
          <w:lang w:val="en-US"/>
        </w:rPr>
        <w:fldChar w:fldCharType="begin"/>
      </w:r>
      <w:r w:rsidR="00365462" w:rsidRPr="00186483">
        <w:instrText xml:space="preserve"> </w:instrText>
      </w:r>
      <w:r w:rsidR="00365462">
        <w:rPr>
          <w:lang w:val="en-US"/>
        </w:rPr>
        <w:instrText>SEQ</w:instrText>
      </w:r>
      <w:r w:rsidR="00365462" w:rsidRPr="00186483">
        <w:instrText xml:space="preserve"> </w:instrText>
      </w:r>
      <w:r w:rsidR="00365462">
        <w:rPr>
          <w:lang w:val="en-US"/>
        </w:rPr>
        <w:instrText>code</w:instrText>
      </w:r>
      <w:r w:rsidR="00365462" w:rsidRPr="00186483">
        <w:instrText xml:space="preserve"> </w:instrText>
      </w:r>
      <w:r w:rsidR="00365462">
        <w:rPr>
          <w:lang w:val="en-US"/>
        </w:rPr>
        <w:fldChar w:fldCharType="separate"/>
      </w:r>
      <w:r w:rsidR="00364D34" w:rsidRPr="00186483">
        <w:rPr>
          <w:noProof/>
        </w:rPr>
        <w:t>7</w:t>
      </w:r>
      <w:r w:rsidR="00365462">
        <w:rPr>
          <w:lang w:val="en-US"/>
        </w:rPr>
        <w:fldChar w:fldCharType="end"/>
      </w:r>
      <w:r>
        <w:t>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0E6E0B">
        <w:rPr>
          <w:rStyle w:val="af9"/>
          <w:sz w:val="28"/>
        </w:rPr>
        <w:t>genome</w:t>
      </w:r>
      <w:r w:rsidRPr="00E112F7">
        <w:t xml:space="preserve"> – </w:t>
      </w:r>
      <w:r>
        <w:t xml:space="preserve">это объект класса </w:t>
      </w:r>
      <w:r w:rsidRPr="000E6E0B">
        <w:rPr>
          <w:rStyle w:val="af9"/>
          <w:sz w:val="28"/>
        </w:rPr>
        <w:t>NetworkGenome</w:t>
      </w:r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2449EF" w:rsidRDefault="00903271" w:rsidP="002449EF">
      <w:pPr>
        <w:pStyle w:val="af2"/>
      </w:pPr>
      <w:r>
        <w:t>Пригодность</w:t>
      </w:r>
    </w:p>
    <w:p w:rsidR="00B01A40" w:rsidRDefault="00B01A40" w:rsidP="00B01A40">
      <w:pPr>
        <w:pStyle w:val="a6"/>
      </w:pPr>
      <w:r>
        <w:t>При выборе главного критерия тестирования выбор пал на измерение времени задержки между отправкой и приемом пакета тестирующей системой. Данный параметр легко преобразуется при надобности в пропускную способность маршрутизатора и полученное значение можно сравнить со значением, заявленным производителем устройства.</w:t>
      </w:r>
    </w:p>
    <w:p w:rsidR="00737A52" w:rsidRDefault="00F77820" w:rsidP="00F77820">
      <w:pPr>
        <w:pStyle w:val="a6"/>
      </w:pPr>
      <w:r>
        <w:lastRenderedPageBreak/>
        <w:t xml:space="preserve">Для того чтобы протестировать некоторую особь используется набор объектов типа </w:t>
      </w:r>
      <w:r w:rsidRPr="00F77820">
        <w:rPr>
          <w:rStyle w:val="af9"/>
          <w:sz w:val="28"/>
        </w:rPr>
        <w:t>Flow</w:t>
      </w:r>
      <w:r w:rsidRPr="00F77820">
        <w:rPr>
          <w:rStyle w:val="af9"/>
          <w:sz w:val="28"/>
          <w:lang w:val="ru-RU"/>
        </w:rPr>
        <w:t xml:space="preserve">, </w:t>
      </w:r>
      <w:r w:rsidRPr="00F77820">
        <w:t>при</w:t>
      </w:r>
      <w:r>
        <w:t xml:space="preserve">надлежащих данной модели сети. Для каждого такого объекта вызывается </w:t>
      </w:r>
      <w:r w:rsidR="00737A52">
        <w:t xml:space="preserve">функция </w:t>
      </w:r>
      <w:r w:rsidR="00737A52" w:rsidRPr="00737A52">
        <w:rPr>
          <w:rStyle w:val="af9"/>
          <w:sz w:val="28"/>
        </w:rPr>
        <w:t>get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network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packs</w:t>
      </w:r>
      <w:r w:rsidR="00737A52" w:rsidRPr="00737A52">
        <w:rPr>
          <w:rStyle w:val="af9"/>
          <w:sz w:val="28"/>
          <w:lang w:val="ru-RU"/>
        </w:rPr>
        <w:t xml:space="preserve">(), </w:t>
      </w:r>
      <w:r w:rsidR="00737A52" w:rsidRPr="00737A52">
        <w:t>которая отвечает за разделение пакетов на два множества</w:t>
      </w:r>
      <w:r w:rsidR="00737A52">
        <w:t xml:space="preserve"> –  «левые» и «правые» пакеты. Принадлежность к какому-либо из этих множеств зависит от положения сети, из которой отправлен пакет относительно тестируемого устройства. Это требуется для того, чтобы в дальнейшем отправить пакеты на правильный интерфейс тестируемого устройства.</w:t>
      </w:r>
      <w:r w:rsidR="00E60F55">
        <w:t xml:space="preserve"> Реализация описанного метода приведена в листинге *.</w:t>
      </w:r>
    </w:p>
    <w:p w:rsidR="00710DA4" w:rsidRPr="002B1138" w:rsidRDefault="009D27DB" w:rsidP="009D27DB">
      <w:pPr>
        <w:pStyle w:val="HTML"/>
        <w:shd w:val="clear" w:color="auto" w:fill="FFFFFF"/>
        <w:rPr>
          <w:rStyle w:val="af9"/>
        </w:rPr>
      </w:pPr>
      <w:r w:rsidRPr="009D27DB">
        <w:rPr>
          <w:rStyle w:val="af9"/>
        </w:rPr>
        <w:t>def get_network_packs(genome):</w:t>
      </w:r>
    </w:p>
    <w:p w:rsidR="009D27DB" w:rsidRDefault="00710DA4" w:rsidP="009D27DB">
      <w:pPr>
        <w:pStyle w:val="HTML"/>
        <w:shd w:val="clear" w:color="auto" w:fill="FFFFFF"/>
        <w:rPr>
          <w:rStyle w:val="af9"/>
          <w:lang w:val="ru-RU"/>
        </w:rPr>
      </w:pPr>
      <w:r w:rsidRPr="0045029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пустые списки, в которых будут аккумулироваться новые пакеты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45029B">
        <w:rPr>
          <w:rStyle w:val="af9"/>
          <w:lang w:val="ru-RU"/>
        </w:rPr>
        <w:t xml:space="preserve"> = []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45029B">
        <w:rPr>
          <w:rStyle w:val="af9"/>
          <w:lang w:val="ru-RU"/>
        </w:rPr>
        <w:t xml:space="preserve"> = []</w:t>
      </w:r>
    </w:p>
    <w:p w:rsidR="00E262F9" w:rsidRDefault="009D27DB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анный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объект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еобходи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реобразовани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индекс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ул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</w:rPr>
        <w:t>IP</w:t>
      </w:r>
      <w:r w:rsidRPr="002B1138">
        <w:rPr>
          <w:rStyle w:val="af9"/>
          <w:lang w:val="ru-RU"/>
        </w:rPr>
        <w:t>-</w:t>
      </w:r>
      <w:r>
        <w:rPr>
          <w:rStyle w:val="af9"/>
          <w:lang w:val="ru-RU"/>
        </w:rPr>
        <w:t>адреса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 xml:space="preserve"> =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>(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ets</w:t>
      </w:r>
      <w:r w:rsidRPr="002B1138">
        <w:rPr>
          <w:rStyle w:val="af9"/>
          <w:lang w:val="ru-RU"/>
        </w:rPr>
        <w:t xml:space="preserve">,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odes</w:t>
      </w:r>
      <w:r w:rsidRPr="002B1138">
        <w:rPr>
          <w:rStyle w:val="af9"/>
          <w:lang w:val="ru-RU"/>
        </w:rPr>
        <w:t>)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for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f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in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flows</w:t>
      </w:r>
      <w:r w:rsidRPr="002B1138">
        <w:rPr>
          <w:rStyle w:val="af9"/>
          <w:lang w:val="ru-RU"/>
        </w:rPr>
        <w:t>:</w:t>
      </w: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каждого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отока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генерируе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абор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акетов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f</w:t>
      </w:r>
      <w:r w:rsidR="009D27DB" w:rsidRPr="002B1138">
        <w:rPr>
          <w:rStyle w:val="af9"/>
          <w:lang w:val="ru-RU"/>
        </w:rPr>
        <w:t>.</w:t>
      </w:r>
      <w:r w:rsidR="009D27DB" w:rsidRPr="009D27DB">
        <w:rPr>
          <w:rStyle w:val="af9"/>
        </w:rPr>
        <w:t>generate</w:t>
      </w:r>
      <w:r w:rsidR="009D27DB" w:rsidRPr="002B1138">
        <w:rPr>
          <w:rStyle w:val="af9"/>
          <w:lang w:val="ru-RU"/>
        </w:rPr>
        <w:t>(</w:t>
      </w:r>
      <w:r w:rsidR="009D27DB" w:rsidRPr="009D27DB">
        <w:rPr>
          <w:rStyle w:val="af9"/>
        </w:rPr>
        <w:t>translator</w:t>
      </w:r>
      <w:r w:rsidR="009D27DB" w:rsidRPr="002B1138">
        <w:rPr>
          <w:rStyle w:val="af9"/>
          <w:lang w:val="ru-RU"/>
        </w:rPr>
        <w:t>, 0)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for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>:</w:t>
      </w:r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del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r w:rsidR="009D27DB" w:rsidRPr="009D27DB">
        <w:rPr>
          <w:rStyle w:val="af9"/>
        </w:rPr>
        <w:t>chksum</w:t>
      </w:r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r w:rsidR="009D27DB" w:rsidRPr="009D27DB">
        <w:rPr>
          <w:rStyle w:val="af9"/>
        </w:rPr>
        <w:t>src</w:t>
      </w:r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r w:rsidR="009D27DB" w:rsidRPr="009D27DB">
        <w:rPr>
          <w:rStyle w:val="af9"/>
        </w:rPr>
        <w:t>src</w:t>
      </w:r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r w:rsidR="009D27DB" w:rsidRPr="009D27DB">
        <w:rPr>
          <w:rStyle w:val="af9"/>
        </w:rPr>
        <w:t>dst</w:t>
      </w:r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r w:rsidR="009D27DB" w:rsidRPr="009D27DB">
        <w:rPr>
          <w:rStyle w:val="af9"/>
        </w:rPr>
        <w:t>dst</w:t>
      </w:r>
    </w:p>
    <w:p w:rsidR="003804D8" w:rsidRDefault="003804D8" w:rsidP="009D27DB">
      <w:pPr>
        <w:pStyle w:val="HTML"/>
        <w:shd w:val="clear" w:color="auto" w:fill="FFFFFF"/>
        <w:rPr>
          <w:rStyle w:val="af9"/>
          <w:lang w:val="ru-RU"/>
        </w:rPr>
      </w:pP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E262F9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обавляем левые пакеты к аккумулирующему списку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2</w:t>
      </w:r>
      <w:r w:rsidR="009D27DB" w:rsidRPr="009D27DB">
        <w:rPr>
          <w:rStyle w:val="af9"/>
        </w:rPr>
        <w:t>pos</w:t>
      </w:r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src</w:t>
      </w:r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l</w:t>
      </w:r>
      <w:r w:rsidR="009D27DB" w:rsidRPr="00E262F9">
        <w:rPr>
          <w:rStyle w:val="af9"/>
          <w:lang w:val="ru-RU"/>
        </w:rPr>
        <w:t>'])</w:t>
      </w:r>
    </w:p>
    <w:p w:rsidR="002512A1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512A1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аналогично поступаем с правыми пакетами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2</w:t>
      </w:r>
      <w:r w:rsidR="009D27DB" w:rsidRPr="009D27DB">
        <w:rPr>
          <w:rStyle w:val="af9"/>
        </w:rPr>
        <w:t>pos</w:t>
      </w:r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src</w:t>
      </w:r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r</w:t>
      </w:r>
      <w:r w:rsidR="009D27DB" w:rsidRPr="00E262F9">
        <w:rPr>
          <w:rStyle w:val="af9"/>
          <w:lang w:val="ru-RU"/>
        </w:rPr>
        <w:t>'])</w:t>
      </w:r>
      <w:r w:rsidR="009D27DB" w:rsidRPr="00E262F9">
        <w:rPr>
          <w:rStyle w:val="af9"/>
          <w:lang w:val="ru-RU"/>
        </w:rPr>
        <w:br/>
      </w:r>
    </w:p>
    <w:p w:rsidR="009D27DB" w:rsidRPr="00E262F9" w:rsidRDefault="002512A1" w:rsidP="009D27DB">
      <w:pPr>
        <w:pStyle w:val="HTML"/>
        <w:shd w:val="clear" w:color="auto" w:fill="FFFFFF"/>
        <w:rPr>
          <w:rStyle w:val="af9"/>
          <w:lang w:val="ru-RU"/>
        </w:rPr>
      </w:pPr>
      <w:r w:rsidRPr="00710DA4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ртируем пакеты по времени отправки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etur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 xml:space="preserve">, </w:t>
      </w:r>
      <w:r w:rsidR="009D27DB" w:rsidRPr="009D27DB">
        <w:rPr>
          <w:rStyle w:val="af9"/>
        </w:rPr>
        <w:t>right</w:t>
      </w:r>
    </w:p>
    <w:p w:rsidR="0045029B" w:rsidRDefault="0045029B" w:rsidP="0045029B">
      <w:pPr>
        <w:pStyle w:val="af4"/>
      </w:pPr>
    </w:p>
    <w:p w:rsidR="009D27DB" w:rsidRPr="00E262F9" w:rsidRDefault="008A481A" w:rsidP="0045029B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8</w:t>
      </w:r>
      <w:r>
        <w:rPr>
          <w:lang w:val="en-US"/>
        </w:rPr>
        <w:fldChar w:fldCharType="end"/>
      </w:r>
      <w:r w:rsidR="0045029B">
        <w:t>. Формирование двух наборов пакетов для тестирования</w:t>
      </w:r>
    </w:p>
    <w:p w:rsidR="00F77820" w:rsidRDefault="005657AD" w:rsidP="00F77820">
      <w:pPr>
        <w:pStyle w:val="a6"/>
      </w:pPr>
      <w:r>
        <w:t xml:space="preserve">Далее полученные наборы пакетов отправляются на тестируемое </w:t>
      </w:r>
      <w:r w:rsidR="00127C9E">
        <w:t>устройство</w:t>
      </w:r>
      <w:r>
        <w:t xml:space="preserve">. </w:t>
      </w:r>
      <w:r w:rsidR="001D0306">
        <w:t>Реализация основного метода тестирования особи приведена в листинге *.</w:t>
      </w:r>
    </w:p>
    <w:p w:rsidR="006A00B7" w:rsidRDefault="006A00B7" w:rsidP="006A00B7">
      <w:pPr>
        <w:pStyle w:val="HTML"/>
        <w:shd w:val="clear" w:color="auto" w:fill="FFFFFF"/>
        <w:rPr>
          <w:rStyle w:val="af9"/>
        </w:rPr>
      </w:pPr>
      <w:r w:rsidRPr="006A00B7">
        <w:rPr>
          <w:rStyle w:val="af9"/>
        </w:rPr>
        <w:lastRenderedPageBreak/>
        <w:t>def network_packets_count_tester(genome):</w:t>
      </w:r>
      <w:r w:rsidRPr="006A00B7">
        <w:rPr>
          <w:rStyle w:val="af9"/>
        </w:rPr>
        <w:br/>
        <w:t xml:space="preserve">    left, right = get_network_packs(genome)</w:t>
      </w:r>
      <w:r w:rsidRPr="006A00B7">
        <w:rPr>
          <w:rStyle w:val="af9"/>
        </w:rPr>
        <w:br/>
        <w:t xml:space="preserve">    if len(left) &gt; 0:</w:t>
      </w:r>
      <w:r w:rsidRPr="006A00B7">
        <w:rPr>
          <w:rStyle w:val="af9"/>
        </w:rPr>
        <w:br/>
        <w:t xml:space="preserve">        send(left</w:t>
      </w:r>
      <w:r>
        <w:rPr>
          <w:rStyle w:val="af9"/>
        </w:rPr>
        <w:t xml:space="preserve">, </w:t>
      </w:r>
      <w:r w:rsidRPr="006A00B7">
        <w:rPr>
          <w:rStyle w:val="af9"/>
        </w:rPr>
        <w:t>iface = '</w:t>
      </w:r>
      <w:r>
        <w:rPr>
          <w:rStyle w:val="af9"/>
        </w:rPr>
        <w:t>eth0</w:t>
      </w:r>
      <w:r w:rsidRPr="006A00B7">
        <w:rPr>
          <w:rStyle w:val="af9"/>
        </w:rPr>
        <w:t>')</w:t>
      </w:r>
    </w:p>
    <w:p w:rsidR="0083695B" w:rsidRPr="002B1138" w:rsidRDefault="006A00B7" w:rsidP="006A00B7">
      <w:pPr>
        <w:pStyle w:val="HTML"/>
        <w:shd w:val="clear" w:color="auto" w:fill="FFFFFF"/>
        <w:rPr>
          <w:rStyle w:val="af9"/>
        </w:rPr>
      </w:pPr>
      <w:r w:rsidRPr="006A00B7">
        <w:rPr>
          <w:rStyle w:val="af9"/>
        </w:rPr>
        <w:t xml:space="preserve">    if len(</w:t>
      </w:r>
      <w:r>
        <w:rPr>
          <w:rStyle w:val="af9"/>
        </w:rPr>
        <w:t>right</w:t>
      </w:r>
      <w:r w:rsidRPr="006A00B7">
        <w:rPr>
          <w:rStyle w:val="af9"/>
        </w:rPr>
        <w:t>) &gt; 0:</w:t>
      </w:r>
      <w:r w:rsidRPr="006A00B7">
        <w:rPr>
          <w:rStyle w:val="af9"/>
        </w:rPr>
        <w:br/>
        <w:t xml:space="preserve">        send(</w:t>
      </w:r>
      <w:r>
        <w:rPr>
          <w:rStyle w:val="af9"/>
        </w:rPr>
        <w:t xml:space="preserve">right, </w:t>
      </w:r>
      <w:r w:rsidRPr="006A00B7">
        <w:rPr>
          <w:rStyle w:val="af9"/>
        </w:rPr>
        <w:t>iface = '</w:t>
      </w:r>
      <w:r>
        <w:rPr>
          <w:rStyle w:val="af9"/>
        </w:rPr>
        <w:t>eth1</w:t>
      </w:r>
      <w:r w:rsidRPr="006A00B7">
        <w:rPr>
          <w:rStyle w:val="af9"/>
        </w:rPr>
        <w:t>')</w:t>
      </w:r>
      <w:r w:rsidRPr="006A00B7">
        <w:rPr>
          <w:rStyle w:val="af9"/>
        </w:rPr>
        <w:br/>
        <w:t xml:space="preserve">    </w:t>
      </w:r>
    </w:p>
    <w:p w:rsidR="005D5C0D" w:rsidRP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м имя генома с уникальным идентификатором</w:t>
      </w:r>
    </w:p>
    <w:p w:rsidR="005D5C0D" w:rsidRPr="002B1138" w:rsidRDefault="0083695B" w:rsidP="006A00B7">
      <w:pPr>
        <w:pStyle w:val="HTML"/>
        <w:shd w:val="clear" w:color="auto" w:fill="FFFFFF"/>
        <w:rPr>
          <w:rStyle w:val="af9"/>
        </w:rPr>
      </w:pPr>
      <w:r w:rsidRPr="005D5C0D">
        <w:rPr>
          <w:rStyle w:val="af9"/>
          <w:lang w:val="ru-RU"/>
        </w:rPr>
        <w:t xml:space="preserve">    </w:t>
      </w:r>
      <w:r w:rsidR="006A00B7" w:rsidRPr="006A00B7">
        <w:rPr>
          <w:rStyle w:val="af9"/>
        </w:rPr>
        <w:t>name = """/home/tmp/""" + str(uuid.uuid1())</w:t>
      </w:r>
    </w:p>
    <w:p w:rsidR="006338D2" w:rsidRDefault="006338D2" w:rsidP="006A00B7">
      <w:pPr>
        <w:pStyle w:val="HTML"/>
        <w:shd w:val="clear" w:color="auto" w:fill="FFFFFF"/>
        <w:rPr>
          <w:rStyle w:val="af9"/>
          <w:lang w:val="ru-RU"/>
        </w:rPr>
      </w:pPr>
    </w:p>
    <w:p w:rsid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 строковое представление генома в файл для дальнейшего анализа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 xml:space="preserve"> = </w:t>
      </w:r>
      <w:r w:rsidR="006A00B7" w:rsidRPr="006A00B7">
        <w:rPr>
          <w:rStyle w:val="af9"/>
        </w:rPr>
        <w:t>open</w:t>
      </w:r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5D5C0D">
        <w:rPr>
          <w:rStyle w:val="af9"/>
          <w:lang w:val="ru-RU"/>
        </w:rPr>
        <w:t>, '</w:t>
      </w:r>
      <w:r w:rsidR="006A00B7" w:rsidRPr="006A00B7">
        <w:rPr>
          <w:rStyle w:val="af9"/>
        </w:rPr>
        <w:t>w</w:t>
      </w:r>
      <w:r w:rsidR="006A00B7" w:rsidRPr="005D5C0D">
        <w:rPr>
          <w:rStyle w:val="af9"/>
          <w:lang w:val="ru-RU"/>
        </w:rPr>
        <w:t>'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write</w:t>
      </w:r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str</w:t>
      </w:r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genome</w:t>
      </w:r>
      <w:r w:rsidR="006A00B7" w:rsidRPr="005D5C0D">
        <w:rPr>
          <w:rStyle w:val="af9"/>
          <w:lang w:val="ru-RU"/>
        </w:rPr>
        <w:t>)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close</w:t>
      </w:r>
      <w:r w:rsidR="006A00B7" w:rsidRPr="005D5C0D">
        <w:rPr>
          <w:rStyle w:val="af9"/>
          <w:lang w:val="ru-RU"/>
        </w:rPr>
        <w:t>()</w:t>
      </w:r>
    </w:p>
    <w:p w:rsidR="006338D2" w:rsidRDefault="006338D2" w:rsidP="006A00B7">
      <w:pPr>
        <w:pStyle w:val="HTML"/>
        <w:shd w:val="clear" w:color="auto" w:fill="FFFFFF"/>
        <w:rPr>
          <w:rStyle w:val="af9"/>
          <w:lang w:val="ru-RU"/>
        </w:rPr>
      </w:pPr>
    </w:p>
    <w:p w:rsidR="006A00B7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443626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</w:t>
      </w:r>
      <w:r w:rsidRPr="00443626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сгенерированные пакеты для возможного дальнейшего анализа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r w:rsidR="006A00B7" w:rsidRPr="006A00B7">
        <w:rPr>
          <w:rStyle w:val="af9"/>
        </w:rPr>
        <w:t>len</w:t>
      </w:r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r w:rsidR="006A00B7" w:rsidRPr="006A00B7">
        <w:rPr>
          <w:rStyle w:val="af9"/>
        </w:rPr>
        <w:t>wrpcap</w:t>
      </w:r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r w:rsidR="006A00B7" w:rsidRPr="006A00B7">
        <w:rPr>
          <w:rStyle w:val="af9"/>
        </w:rPr>
        <w:t>len</w:t>
      </w:r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r w:rsidR="006A00B7" w:rsidRPr="006A00B7">
        <w:rPr>
          <w:rStyle w:val="af9"/>
        </w:rPr>
        <w:t>wrpcap</w:t>
      </w:r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return</w:t>
      </w:r>
      <w:r w:rsidR="006A00B7" w:rsidRPr="00443626">
        <w:rPr>
          <w:rStyle w:val="af9"/>
          <w:lang w:val="ru-RU"/>
        </w:rPr>
        <w:t xml:space="preserve"> </w:t>
      </w:r>
      <w:r w:rsidR="006A00B7" w:rsidRPr="006A00B7">
        <w:rPr>
          <w:rStyle w:val="af9"/>
        </w:rPr>
        <w:t>len</w:t>
      </w:r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 xml:space="preserve">) + </w:t>
      </w:r>
      <w:r w:rsidR="006A00B7" w:rsidRPr="006A00B7">
        <w:rPr>
          <w:rStyle w:val="af9"/>
        </w:rPr>
        <w:t>len</w:t>
      </w:r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</w:p>
    <w:p w:rsidR="00B33583" w:rsidRDefault="00B33583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443626" w:rsidRPr="00443626" w:rsidRDefault="00480B57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9</w:t>
      </w:r>
      <w:r>
        <w:rPr>
          <w:lang w:val="en-US"/>
        </w:rPr>
        <w:fldChar w:fldCharType="end"/>
      </w:r>
      <w:r w:rsidR="00443626" w:rsidRPr="00443626">
        <w:rPr>
          <w:rStyle w:val="af9"/>
          <w:rFonts w:ascii="Times New Roman" w:hAnsi="Times New Roman" w:cs="Times New Roman"/>
          <w:i/>
          <w:sz w:val="24"/>
          <w:lang w:val="ru-RU"/>
        </w:rPr>
        <w:t>.</w:t>
      </w:r>
      <w:r w:rsidR="00443626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 Функция отправки пакетов на тестируемое устройство</w:t>
      </w:r>
    </w:p>
    <w:p w:rsidR="006A00B7" w:rsidRDefault="000A1C38" w:rsidP="00F77820">
      <w:pPr>
        <w:pStyle w:val="a6"/>
      </w:pPr>
      <w:r>
        <w:t xml:space="preserve">Так как методы обработки очереди пакетов маршрутизатором различны, могут возникать случаи, когда пакеты будут отправлены на тестируемое устройство в одном порядке, а приняты будут в другом. Поэтому, для корректного изменения времени задержки пакета в тестируемом устройстве применяется механизм маркирования пакетов. Данный механизм заключается в помещении в начало полезной нагрузки сетевого пакета уникального идентификатора типа </w:t>
      </w:r>
      <w:r>
        <w:rPr>
          <w:lang w:val="en-US"/>
        </w:rPr>
        <w:t>GUID</w:t>
      </w:r>
      <w:r w:rsidRPr="000A1C38">
        <w:t>.</w:t>
      </w:r>
      <w:r w:rsidR="00E141BE">
        <w:t xml:space="preserve"> После приема пакетов от маршрутизатора легко установить соответствие между отп</w:t>
      </w:r>
      <w:r w:rsidR="00C36297">
        <w:t>равленными и принятыми пакетами и вычислить то самое время задержки пакета в устройстве.</w:t>
      </w:r>
      <w:r w:rsidR="00BA2009">
        <w:t xml:space="preserve"> Механизм маркирования заключен в функции генерирования полезной нагрузки класса </w:t>
      </w:r>
      <w:r w:rsidR="00BA2009" w:rsidRPr="00BA2009">
        <w:rPr>
          <w:rStyle w:val="af9"/>
          <w:sz w:val="28"/>
        </w:rPr>
        <w:t>Flow</w:t>
      </w:r>
      <w:r w:rsidR="00BA2009" w:rsidRPr="00BA2009">
        <w:t xml:space="preserve"> </w:t>
      </w:r>
      <w:r w:rsidR="003A56D9">
        <w:t xml:space="preserve">и приведен в листинге </w:t>
      </w:r>
      <w:r w:rsidR="003A56D9">
        <w:rPr>
          <w:lang w:val="en-US"/>
        </w:rPr>
        <w:fldChar w:fldCharType="begin"/>
      </w:r>
      <w:r w:rsidR="003A56D9" w:rsidRPr="00186483">
        <w:instrText xml:space="preserve"> </w:instrText>
      </w:r>
      <w:r w:rsidR="003A56D9">
        <w:rPr>
          <w:lang w:val="en-US"/>
        </w:rPr>
        <w:instrText>SEQ</w:instrText>
      </w:r>
      <w:r w:rsidR="003A56D9" w:rsidRPr="00186483">
        <w:instrText xml:space="preserve"> </w:instrText>
      </w:r>
      <w:r w:rsidR="003A56D9">
        <w:rPr>
          <w:lang w:val="en-US"/>
        </w:rPr>
        <w:instrText>code</w:instrText>
      </w:r>
      <w:r w:rsidR="003A56D9" w:rsidRPr="00186483">
        <w:instrText xml:space="preserve"> </w:instrText>
      </w:r>
      <w:r w:rsidR="003A56D9">
        <w:rPr>
          <w:lang w:val="en-US"/>
        </w:rPr>
        <w:fldChar w:fldCharType="separate"/>
      </w:r>
      <w:r w:rsidR="003A56D9" w:rsidRPr="003A56D9">
        <w:rPr>
          <w:noProof/>
        </w:rPr>
        <w:t>10</w:t>
      </w:r>
      <w:r w:rsidR="003A56D9">
        <w:rPr>
          <w:lang w:val="en-US"/>
        </w:rPr>
        <w:fldChar w:fldCharType="end"/>
      </w:r>
      <w:r w:rsidR="00BA2009">
        <w:t>.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</w:rPr>
        <w:t>def</w:t>
      </w:r>
      <w:r w:rsidRPr="000728FB">
        <w:rPr>
          <w:rStyle w:val="af9"/>
          <w:lang w:val="ru-RU"/>
        </w:rPr>
        <w:t xml:space="preserve"> </w:t>
      </w:r>
      <w:r w:rsidRPr="00462DB5">
        <w:rPr>
          <w:rStyle w:val="af9"/>
        </w:rPr>
        <w:t>generate</w:t>
      </w:r>
      <w:r w:rsidRPr="000728FB">
        <w:rPr>
          <w:rStyle w:val="af9"/>
          <w:lang w:val="ru-RU"/>
        </w:rPr>
        <w:t>_</w:t>
      </w:r>
      <w:r w:rsidRPr="00462DB5">
        <w:rPr>
          <w:rStyle w:val="af9"/>
        </w:rPr>
        <w:t>l</w:t>
      </w:r>
      <w:r w:rsidRPr="000728FB">
        <w:rPr>
          <w:rStyle w:val="af9"/>
          <w:lang w:val="ru-RU"/>
        </w:rPr>
        <w:t>5(</w:t>
      </w:r>
      <w:r w:rsidRPr="00462DB5">
        <w:rPr>
          <w:rStyle w:val="af9"/>
        </w:rPr>
        <w:t>length</w:t>
      </w:r>
      <w:r w:rsidRPr="000728FB">
        <w:rPr>
          <w:rStyle w:val="af9"/>
          <w:lang w:val="ru-RU"/>
        </w:rPr>
        <w:t>):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функция</w:t>
      </w:r>
      <w:r w:rsidRPr="00462DB5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стандартной библиотеки </w:t>
      </w:r>
      <w:r>
        <w:rPr>
          <w:rStyle w:val="af9"/>
        </w:rPr>
        <w:t>uuid</w:t>
      </w:r>
      <w:r w:rsidRPr="00462DB5">
        <w:rPr>
          <w:rStyle w:val="af9"/>
          <w:lang w:val="ru-RU"/>
        </w:rPr>
        <w:t xml:space="preserve">1() </w:t>
      </w:r>
    </w:p>
    <w:p w:rsidR="00462DB5" w:rsidRPr="000728FB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т уникальный идентификатор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 xml:space="preserve">5 = </w:t>
      </w:r>
      <w:r w:rsidRPr="00462DB5">
        <w:rPr>
          <w:rStyle w:val="af9"/>
        </w:rPr>
        <w:t>str</w:t>
      </w:r>
      <w:r w:rsidRPr="00462DB5">
        <w:rPr>
          <w:rStyle w:val="af9"/>
          <w:lang w:val="ru-RU"/>
        </w:rPr>
        <w:t>(</w:t>
      </w:r>
      <w:r w:rsidRPr="00462DB5">
        <w:rPr>
          <w:rStyle w:val="af9"/>
        </w:rPr>
        <w:t>uuid</w:t>
      </w:r>
      <w:r w:rsidRPr="00462DB5">
        <w:rPr>
          <w:rStyle w:val="af9"/>
          <w:lang w:val="ru-RU"/>
        </w:rPr>
        <w:t>.</w:t>
      </w:r>
      <w:r w:rsidRPr="00462DB5">
        <w:rPr>
          <w:rStyle w:val="af9"/>
        </w:rPr>
        <w:t>uuid</w:t>
      </w:r>
      <w:r w:rsidRPr="00462DB5">
        <w:rPr>
          <w:rStyle w:val="af9"/>
          <w:lang w:val="ru-RU"/>
        </w:rPr>
        <w:t>1()) + '</w:t>
      </w:r>
      <w:r w:rsidRPr="00462DB5">
        <w:rPr>
          <w:rStyle w:val="af9"/>
        </w:rPr>
        <w:t>A</w:t>
      </w:r>
      <w:r w:rsidRPr="00462DB5">
        <w:rPr>
          <w:rStyle w:val="af9"/>
          <w:lang w:val="ru-RU"/>
        </w:rPr>
        <w:t xml:space="preserve">' * </w:t>
      </w:r>
      <w:r w:rsidRPr="00462DB5">
        <w:rPr>
          <w:rStyle w:val="af9"/>
        </w:rPr>
        <w:t>length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return</w:t>
      </w:r>
      <w:r w:rsidRPr="00462DB5">
        <w:rPr>
          <w:rStyle w:val="af9"/>
          <w:lang w:val="ru-RU"/>
        </w:rPr>
        <w:t xml:space="preserve">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>5</w:t>
      </w:r>
    </w:p>
    <w:p w:rsidR="00903B1C" w:rsidRDefault="00903B1C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903B1C" w:rsidRPr="0060005F" w:rsidRDefault="00C042B4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>Листинг</w:t>
      </w:r>
      <w:r w:rsidR="003A56D9">
        <w:rPr>
          <w:rStyle w:val="af9"/>
          <w:rFonts w:ascii="Times New Roman" w:hAnsi="Times New Roman" w:cs="Times New Roman"/>
          <w:i/>
          <w:sz w:val="24"/>
        </w:rPr>
        <w:t xml:space="preserve"> </w:t>
      </w:r>
      <w:r w:rsidR="003A56D9">
        <w:rPr>
          <w:lang w:val="en-US"/>
        </w:rPr>
        <w:fldChar w:fldCharType="begin"/>
      </w:r>
      <w:r w:rsidR="003A56D9" w:rsidRPr="00186483">
        <w:instrText xml:space="preserve"> </w:instrText>
      </w:r>
      <w:r w:rsidR="003A56D9">
        <w:rPr>
          <w:lang w:val="en-US"/>
        </w:rPr>
        <w:instrText>SEQ</w:instrText>
      </w:r>
      <w:r w:rsidR="003A56D9" w:rsidRPr="00186483">
        <w:instrText xml:space="preserve"> </w:instrText>
      </w:r>
      <w:r w:rsidR="003A56D9">
        <w:rPr>
          <w:lang w:val="en-US"/>
        </w:rPr>
        <w:instrText>code</w:instrText>
      </w:r>
      <w:r w:rsidR="003A56D9">
        <w:instrText xml:space="preserve"> </w:instrText>
      </w:r>
      <w:r w:rsidR="003A56D9" w:rsidRPr="003A56D9">
        <w:instrText>\</w:instrText>
      </w:r>
      <w:r w:rsidR="003A56D9">
        <w:rPr>
          <w:lang w:val="en-US"/>
        </w:rPr>
        <w:instrText>c</w:instrText>
      </w:r>
      <w:r w:rsidR="003A56D9" w:rsidRPr="00186483">
        <w:instrText xml:space="preserve"> </w:instrText>
      </w:r>
      <w:r w:rsidR="003A56D9">
        <w:rPr>
          <w:lang w:val="en-US"/>
        </w:rPr>
        <w:fldChar w:fldCharType="separate"/>
      </w:r>
      <w:r w:rsidR="003A56D9">
        <w:rPr>
          <w:noProof/>
          <w:lang w:val="en-US"/>
        </w:rPr>
        <w:t>10</w:t>
      </w:r>
      <w:r w:rsidR="003A56D9">
        <w:rPr>
          <w:lang w:val="en-US"/>
        </w:rPr>
        <w:fldChar w:fldCharType="end"/>
      </w:r>
      <w:r w:rsidR="00903B1C" w:rsidRPr="00903B1C">
        <w:rPr>
          <w:rStyle w:val="af9"/>
          <w:rFonts w:ascii="Times New Roman" w:hAnsi="Times New Roman" w:cs="Times New Roman"/>
          <w:i/>
          <w:sz w:val="24"/>
          <w:lang w:val="ru-RU"/>
        </w:rPr>
        <w:t>. Маркирование пакета.</w:t>
      </w:r>
    </w:p>
    <w:p w:rsidR="006338D2" w:rsidRDefault="006338D2" w:rsidP="006338D2">
      <w:pPr>
        <w:pStyle w:val="af2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>Динамическая маршрутизация</w:t>
      </w:r>
    </w:p>
    <w:p w:rsidR="0060005F" w:rsidRDefault="0060005F" w:rsidP="0060005F">
      <w:pPr>
        <w:pStyle w:val="a6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>Как было упомянуто выше</w:t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>, одним из тестируемых параметров оборудования является скорость взаимодействия устройства с собственной таблицей маршрутизации. Очевидно, для автоматического тестирования данного параметра требуется применить методы динамической маршрутизации. Данные методы применяются в сетях со сложной и постоянно меняющейся структурой. Под данное определение подходит и весь разработанный цикл тестирования, в котором каждый единичный тест – некая топология сети, меняющаяся от теста к тесту.</w:t>
      </w:r>
    </w:p>
    <w:p w:rsidR="0060005F" w:rsidRDefault="0060005F" w:rsidP="0060005F">
      <w:pPr>
        <w:pStyle w:val="a6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В качестве протокола маршрутизации был выбран протокол </w:t>
      </w:r>
      <w:r>
        <w:rPr>
          <w:rStyle w:val="af9"/>
          <w:rFonts w:ascii="Times New Roman" w:hAnsi="Times New Roman" w:cs="Times New Roman"/>
          <w:i w:val="0"/>
          <w:sz w:val="28"/>
        </w:rPr>
        <w:t>RIP</w:t>
      </w: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 () – </w:t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наиболее простой в реализации взаимодействий на основе утилиты </w:t>
      </w:r>
      <w:r>
        <w:rPr>
          <w:rStyle w:val="af9"/>
          <w:rFonts w:ascii="Times New Roman" w:hAnsi="Times New Roman" w:cs="Times New Roman"/>
          <w:i w:val="0"/>
          <w:sz w:val="28"/>
        </w:rPr>
        <w:t>Scapy</w:t>
      </w: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 </w:t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>представитель данного семейства протоколов. Функция, сообщающая устройству об изменениях топологии, приведена в лис</w:t>
      </w:r>
      <w:r w:rsidR="00710F9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тинге </w:t>
      </w:r>
      <w:r w:rsidR="00710F90">
        <w:rPr>
          <w:lang w:val="en-US"/>
        </w:rPr>
        <w:fldChar w:fldCharType="begin"/>
      </w:r>
      <w:r w:rsidR="00710F90" w:rsidRPr="00186483">
        <w:instrText xml:space="preserve"> </w:instrText>
      </w:r>
      <w:r w:rsidR="00710F90">
        <w:rPr>
          <w:lang w:val="en-US"/>
        </w:rPr>
        <w:instrText>SEQ</w:instrText>
      </w:r>
      <w:r w:rsidR="00710F90" w:rsidRPr="00186483">
        <w:instrText xml:space="preserve"> </w:instrText>
      </w:r>
      <w:r w:rsidR="00710F90">
        <w:rPr>
          <w:lang w:val="en-US"/>
        </w:rPr>
        <w:instrText>code</w:instrText>
      </w:r>
      <w:r w:rsidR="00710F90" w:rsidRPr="00186483">
        <w:instrText xml:space="preserve"> </w:instrText>
      </w:r>
      <w:r w:rsidR="00710F90">
        <w:rPr>
          <w:lang w:val="en-US"/>
        </w:rPr>
        <w:fldChar w:fldCharType="separate"/>
      </w:r>
      <w:r w:rsidR="003A56D9" w:rsidRPr="002F5E53">
        <w:rPr>
          <w:noProof/>
        </w:rPr>
        <w:t>11</w:t>
      </w:r>
      <w:r w:rsidR="00710F90">
        <w:rPr>
          <w:lang w:val="en-US"/>
        </w:rPr>
        <w:fldChar w:fldCharType="end"/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>.</w:t>
      </w:r>
    </w:p>
    <w:p w:rsidR="00F6522B" w:rsidRDefault="002F5E53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</w:rPr>
      </w:pPr>
      <w:r w:rsidRPr="002F5E53">
        <w:rPr>
          <w:rStyle w:val="af9"/>
        </w:rPr>
        <w:t>def</w:t>
      </w:r>
      <w:r w:rsidRPr="002F5E53">
        <w:rPr>
          <w:rStyle w:val="af9"/>
          <w:lang w:val="ru-RU"/>
        </w:rPr>
        <w:t xml:space="preserve"> </w:t>
      </w:r>
      <w:r w:rsidRPr="002F5E53">
        <w:rPr>
          <w:rStyle w:val="af9"/>
        </w:rPr>
        <w:t>route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sender</w:t>
      </w:r>
      <w:r w:rsidRPr="002F5E53">
        <w:rPr>
          <w:rStyle w:val="af9"/>
          <w:lang w:val="ru-RU"/>
        </w:rPr>
        <w:t>(</w:t>
      </w:r>
      <w:r w:rsidRPr="002F5E53">
        <w:rPr>
          <w:rStyle w:val="af9"/>
        </w:rPr>
        <w:t>nets</w:t>
      </w:r>
      <w:r w:rsidRPr="002F5E53">
        <w:rPr>
          <w:rStyle w:val="af9"/>
          <w:lang w:val="ru-RU"/>
        </w:rPr>
        <w:t xml:space="preserve">, </w:t>
      </w:r>
      <w:r w:rsidRPr="002F5E53">
        <w:rPr>
          <w:rStyle w:val="af9"/>
        </w:rPr>
        <w:t>translator</w:t>
      </w:r>
      <w:r w:rsidRPr="002F5E53">
        <w:rPr>
          <w:rStyle w:val="af9"/>
          <w:lang w:val="ru-RU"/>
        </w:rPr>
        <w:t>):</w:t>
      </w:r>
      <w:r w:rsidRPr="002F5E53">
        <w:rPr>
          <w:rStyle w:val="af9"/>
          <w:lang w:val="ru-RU"/>
        </w:rPr>
        <w:br/>
        <w:t xml:space="preserve">    </w:t>
      </w:r>
      <w:r w:rsidRPr="002F5E53">
        <w:rPr>
          <w:rStyle w:val="af9"/>
        </w:rPr>
        <w:t>rip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packs</w:t>
      </w:r>
      <w:r w:rsidRPr="002F5E53">
        <w:rPr>
          <w:rStyle w:val="af9"/>
          <w:lang w:val="ru-RU"/>
        </w:rPr>
        <w:t xml:space="preserve"> = []</w:t>
      </w:r>
      <w:r w:rsidRPr="002F5E53">
        <w:rPr>
          <w:rStyle w:val="af9"/>
          <w:lang w:val="ru-RU"/>
        </w:rPr>
        <w:br/>
        <w:t xml:space="preserve">    </w:t>
      </w:r>
      <w:r w:rsidRPr="002F5E53">
        <w:rPr>
          <w:rStyle w:val="af9"/>
        </w:rPr>
        <w:t>entry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count</w:t>
      </w:r>
      <w:r w:rsidRPr="002F5E53">
        <w:rPr>
          <w:rStyle w:val="af9"/>
          <w:lang w:val="ru-RU"/>
        </w:rPr>
        <w:t xml:space="preserve"> = 0</w:t>
      </w:r>
      <w:r w:rsidRPr="002F5E53">
        <w:rPr>
          <w:rStyle w:val="af9"/>
          <w:lang w:val="ru-RU"/>
        </w:rPr>
        <w:br/>
        <w:t xml:space="preserve">    </w:t>
      </w:r>
      <w:r w:rsidRPr="002F5E53">
        <w:rPr>
          <w:rStyle w:val="af9"/>
        </w:rPr>
        <w:t>rp</w:t>
      </w:r>
      <w:r w:rsidRPr="002F5E53">
        <w:rPr>
          <w:rStyle w:val="af9"/>
          <w:lang w:val="ru-RU"/>
        </w:rPr>
        <w:t xml:space="preserve"> = </w:t>
      </w:r>
      <w:r w:rsidRPr="002F5E53">
        <w:rPr>
          <w:rStyle w:val="af9"/>
        </w:rPr>
        <w:t>RIP</w:t>
      </w:r>
      <w:r w:rsidRPr="002F5E53">
        <w:rPr>
          <w:rStyle w:val="af9"/>
          <w:lang w:val="ru-RU"/>
        </w:rPr>
        <w:t>()</w:t>
      </w:r>
      <w:r w:rsidRPr="002F5E53">
        <w:rPr>
          <w:rStyle w:val="af9"/>
          <w:lang w:val="ru-RU"/>
        </w:rPr>
        <w:br/>
        <w:t xml:space="preserve">    </w:t>
      </w:r>
      <w:r w:rsidRPr="002F5E53">
        <w:rPr>
          <w:rStyle w:val="af9"/>
        </w:rPr>
        <w:t>for</w:t>
      </w:r>
      <w:r w:rsidRPr="002F5E53">
        <w:rPr>
          <w:rStyle w:val="af9"/>
          <w:lang w:val="ru-RU"/>
        </w:rPr>
        <w:t xml:space="preserve"> </w:t>
      </w:r>
      <w:r w:rsidRPr="002F5E53">
        <w:rPr>
          <w:rStyle w:val="af9"/>
        </w:rPr>
        <w:t>i</w:t>
      </w:r>
      <w:r w:rsidRPr="002F5E53">
        <w:rPr>
          <w:rStyle w:val="af9"/>
          <w:lang w:val="ru-RU"/>
        </w:rPr>
        <w:t xml:space="preserve"> </w:t>
      </w:r>
      <w:r w:rsidRPr="002F5E53">
        <w:rPr>
          <w:rStyle w:val="af9"/>
        </w:rPr>
        <w:t>in</w:t>
      </w:r>
      <w:r w:rsidRPr="002F5E53">
        <w:rPr>
          <w:rStyle w:val="af9"/>
          <w:lang w:val="ru-RU"/>
        </w:rPr>
        <w:t xml:space="preserve"> </w:t>
      </w:r>
      <w:r w:rsidRPr="002F5E53">
        <w:rPr>
          <w:rStyle w:val="af9"/>
        </w:rPr>
        <w:t>xrange</w:t>
      </w:r>
      <w:r w:rsidRPr="002F5E53">
        <w:rPr>
          <w:rStyle w:val="af9"/>
          <w:lang w:val="ru-RU"/>
        </w:rPr>
        <w:t>(</w:t>
      </w:r>
      <w:r w:rsidRPr="002F5E53">
        <w:rPr>
          <w:rStyle w:val="af9"/>
        </w:rPr>
        <w:t>len</w:t>
      </w:r>
      <w:r w:rsidRPr="002F5E53">
        <w:rPr>
          <w:rStyle w:val="af9"/>
          <w:lang w:val="ru-RU"/>
        </w:rPr>
        <w:t>(</w:t>
      </w:r>
      <w:r w:rsidRPr="002F5E53">
        <w:rPr>
          <w:rStyle w:val="af9"/>
        </w:rPr>
        <w:t>nets</w:t>
      </w:r>
      <w:r w:rsidRPr="002F5E53">
        <w:rPr>
          <w:rStyle w:val="af9"/>
          <w:lang w:val="ru-RU"/>
        </w:rPr>
        <w:t>)):</w:t>
      </w:r>
    </w:p>
    <w:p w:rsidR="00F6522B" w:rsidRDefault="00F6522B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  <w:lang w:val="ru-RU"/>
        </w:rPr>
      </w:pPr>
      <w:r>
        <w:rPr>
          <w:rStyle w:val="af9"/>
        </w:rPr>
        <w:t xml:space="preserve"># </w:t>
      </w:r>
      <w:r>
        <w:rPr>
          <w:rStyle w:val="af9"/>
          <w:lang w:val="ru-RU"/>
        </w:rPr>
        <w:t>в</w:t>
      </w:r>
      <w:r w:rsidRPr="00F6522B">
        <w:rPr>
          <w:rStyle w:val="af9"/>
        </w:rPr>
        <w:t xml:space="preserve"> </w:t>
      </w:r>
      <w:r>
        <w:rPr>
          <w:rStyle w:val="af9"/>
          <w:lang w:val="ru-RU"/>
        </w:rPr>
        <w:t>пакет</w:t>
      </w:r>
      <w:r w:rsidRPr="00F6522B">
        <w:rPr>
          <w:rStyle w:val="af9"/>
        </w:rPr>
        <w:t xml:space="preserve"> </w:t>
      </w:r>
      <w:r>
        <w:rPr>
          <w:rStyle w:val="af9"/>
          <w:lang w:val="ru-RU"/>
        </w:rPr>
        <w:t>помещается</w:t>
      </w:r>
      <w:r w:rsidRPr="00F6522B">
        <w:rPr>
          <w:rStyle w:val="af9"/>
        </w:rPr>
        <w:t xml:space="preserve"> </w:t>
      </w:r>
      <w:r>
        <w:rPr>
          <w:rStyle w:val="af9"/>
          <w:lang w:val="ru-RU"/>
        </w:rPr>
        <w:t>информация</w:t>
      </w:r>
      <w:r w:rsidRPr="00F6522B">
        <w:rPr>
          <w:rStyle w:val="af9"/>
        </w:rPr>
        <w:t xml:space="preserve"> </w:t>
      </w:r>
      <w:r>
        <w:rPr>
          <w:rStyle w:val="af9"/>
          <w:lang w:val="ru-RU"/>
        </w:rPr>
        <w:t>о</w:t>
      </w:r>
      <w:r w:rsidRPr="00F6522B">
        <w:rPr>
          <w:rStyle w:val="af9"/>
        </w:rPr>
        <w:t xml:space="preserve"> </w:t>
      </w:r>
      <w:r>
        <w:rPr>
          <w:rStyle w:val="af9"/>
          <w:lang w:val="ru-RU"/>
        </w:rPr>
        <w:t>маске</w:t>
      </w:r>
      <w:r w:rsidRPr="00F6522B">
        <w:rPr>
          <w:rStyle w:val="af9"/>
        </w:rPr>
        <w:t xml:space="preserve"> </w:t>
      </w:r>
      <w:r>
        <w:rPr>
          <w:rStyle w:val="af9"/>
          <w:lang w:val="ru-RU"/>
        </w:rPr>
        <w:t>и</w:t>
      </w:r>
      <w:r w:rsidRPr="00F6522B">
        <w:rPr>
          <w:rStyle w:val="af9"/>
        </w:rPr>
        <w:t xml:space="preserve"> </w:t>
      </w:r>
      <w:r>
        <w:rPr>
          <w:rStyle w:val="af9"/>
          <w:lang w:val="ru-RU"/>
        </w:rPr>
        <w:t>адресе</w:t>
      </w:r>
      <w:r w:rsidRPr="00F6522B">
        <w:rPr>
          <w:rStyle w:val="af9"/>
        </w:rPr>
        <w:t xml:space="preserve"> </w:t>
      </w:r>
      <w:r>
        <w:rPr>
          <w:rStyle w:val="af9"/>
          <w:lang w:val="ru-RU"/>
        </w:rPr>
        <w:t>сети</w:t>
      </w:r>
      <w:r w:rsidRPr="00F6522B">
        <w:rPr>
          <w:rStyle w:val="af9"/>
        </w:rPr>
        <w:t xml:space="preserve">, </w:t>
      </w:r>
    </w:p>
    <w:p w:rsidR="002F5E53" w:rsidRDefault="00F6522B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  <w:lang w:val="ru-RU"/>
        </w:rPr>
      </w:pPr>
      <w:r w:rsidRPr="00F6522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а</w:t>
      </w:r>
      <w:r w:rsidRPr="00F6522B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также</w:t>
      </w:r>
      <w:r w:rsidRPr="00F6522B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метрика</w:t>
      </w:r>
      <w:r w:rsidRPr="00F6522B">
        <w:rPr>
          <w:rStyle w:val="af9"/>
          <w:lang w:val="ru-RU"/>
        </w:rPr>
        <w:t xml:space="preserve"> =</w:t>
      </w:r>
      <w:r w:rsidRPr="00B35B7F">
        <w:rPr>
          <w:rStyle w:val="af9"/>
          <w:lang w:val="ru-RU"/>
        </w:rPr>
        <w:t xml:space="preserve"> 1, </w:t>
      </w:r>
      <w:r>
        <w:rPr>
          <w:rStyle w:val="af9"/>
          <w:lang w:val="ru-RU"/>
        </w:rPr>
        <w:t>чтобы данный маршрут точно был оптимальным</w:t>
      </w:r>
      <w:r w:rsidR="00B35B7F">
        <w:rPr>
          <w:rFonts w:ascii="Consolas" w:hAnsi="Consolas" w:cs="Consolas"/>
          <w:i/>
          <w:noProof/>
        </w:rPr>
        <w:drawing>
          <wp:inline distT="0" distB="0" distL="0" distR="0">
            <wp:extent cx="5932805" cy="3338830"/>
            <wp:effectExtent l="0" t="0" r="0" b="0"/>
            <wp:docPr id="1" name="Рисунок 1" descr="E:\downloads\screen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downloads\screen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F5E53" w:rsidRPr="00F6522B">
        <w:rPr>
          <w:rStyle w:val="af9"/>
          <w:lang w:val="ru-RU"/>
        </w:rPr>
        <w:br/>
        <w:t xml:space="preserve">        </w:t>
      </w:r>
      <w:r w:rsidR="002F5E53" w:rsidRPr="002F5E53">
        <w:rPr>
          <w:rStyle w:val="af9"/>
        </w:rPr>
        <w:t>rp</w:t>
      </w:r>
      <w:r w:rsidR="002F5E53" w:rsidRPr="00F6522B">
        <w:rPr>
          <w:rStyle w:val="af9"/>
          <w:lang w:val="ru-RU"/>
        </w:rPr>
        <w:t xml:space="preserve"> = </w:t>
      </w:r>
      <w:r w:rsidR="002F5E53" w:rsidRPr="002F5E53">
        <w:rPr>
          <w:rStyle w:val="af9"/>
        </w:rPr>
        <w:t>rp</w:t>
      </w:r>
      <w:r w:rsidR="002F5E53" w:rsidRPr="00F6522B">
        <w:rPr>
          <w:rStyle w:val="af9"/>
          <w:lang w:val="ru-RU"/>
        </w:rPr>
        <w:t>/</w:t>
      </w:r>
      <w:r w:rsidR="002F5E53" w:rsidRPr="002F5E53">
        <w:rPr>
          <w:rStyle w:val="af9"/>
        </w:rPr>
        <w:t>RIPEntry</w:t>
      </w:r>
      <w:r w:rsidR="002F5E53" w:rsidRPr="00F6522B">
        <w:rPr>
          <w:rStyle w:val="af9"/>
          <w:lang w:val="ru-RU"/>
        </w:rPr>
        <w:t>(</w:t>
      </w:r>
      <w:r w:rsidR="002F5E53" w:rsidRPr="002F5E53">
        <w:rPr>
          <w:rStyle w:val="af9"/>
        </w:rPr>
        <w:t>metric</w:t>
      </w:r>
      <w:r w:rsidR="002F5E53" w:rsidRPr="00F6522B">
        <w:rPr>
          <w:rStyle w:val="af9"/>
          <w:lang w:val="ru-RU"/>
        </w:rPr>
        <w:t xml:space="preserve">=1, </w:t>
      </w:r>
      <w:r w:rsidR="002F5E53" w:rsidRPr="002F5E53">
        <w:rPr>
          <w:rStyle w:val="af9"/>
        </w:rPr>
        <w:t>mask</w:t>
      </w:r>
      <w:r w:rsidR="002F5E53" w:rsidRPr="00F6522B">
        <w:rPr>
          <w:rStyle w:val="af9"/>
          <w:lang w:val="ru-RU"/>
        </w:rPr>
        <w:t>=</w:t>
      </w:r>
      <w:r w:rsidR="002F5E53" w:rsidRPr="002F5E53">
        <w:rPr>
          <w:rStyle w:val="af9"/>
        </w:rPr>
        <w:t>nets</w:t>
      </w:r>
      <w:r w:rsidR="002F5E53" w:rsidRPr="00F6522B">
        <w:rPr>
          <w:rStyle w:val="af9"/>
          <w:lang w:val="ru-RU"/>
        </w:rPr>
        <w:t xml:space="preserve">, </w:t>
      </w:r>
      <w:r w:rsidR="002F5E53" w:rsidRPr="002F5E53">
        <w:rPr>
          <w:rStyle w:val="af9"/>
        </w:rPr>
        <w:t>addr</w:t>
      </w:r>
      <w:r w:rsidR="002F5E53" w:rsidRPr="00F6522B">
        <w:rPr>
          <w:rStyle w:val="af9"/>
          <w:lang w:val="ru-RU"/>
        </w:rPr>
        <w:t>=</w:t>
      </w:r>
      <w:r w:rsidR="002F5E53" w:rsidRPr="002F5E53">
        <w:rPr>
          <w:rStyle w:val="af9"/>
        </w:rPr>
        <w:t>translator</w:t>
      </w:r>
      <w:r w:rsidR="002F5E53" w:rsidRPr="00F6522B">
        <w:rPr>
          <w:rStyle w:val="af9"/>
          <w:lang w:val="ru-RU"/>
        </w:rPr>
        <w:t>.</w:t>
      </w:r>
      <w:r w:rsidR="002F5E53" w:rsidRPr="002F5E53">
        <w:rPr>
          <w:rStyle w:val="af9"/>
        </w:rPr>
        <w:t>net</w:t>
      </w:r>
      <w:r w:rsidR="002F5E53" w:rsidRPr="00F6522B">
        <w:rPr>
          <w:rStyle w:val="af9"/>
          <w:lang w:val="ru-RU"/>
        </w:rPr>
        <w:t>2</w:t>
      </w:r>
      <w:r w:rsidR="002F5E53" w:rsidRPr="002F5E53">
        <w:rPr>
          <w:rStyle w:val="af9"/>
        </w:rPr>
        <w:t>ip</w:t>
      </w:r>
      <w:r w:rsidR="002F5E53" w:rsidRPr="00F6522B">
        <w:rPr>
          <w:rStyle w:val="af9"/>
          <w:lang w:val="ru-RU"/>
        </w:rPr>
        <w:t>[</w:t>
      </w:r>
      <w:r w:rsidR="002F5E53" w:rsidRPr="002F5E53">
        <w:rPr>
          <w:rStyle w:val="af9"/>
        </w:rPr>
        <w:t>i</w:t>
      </w:r>
      <w:r w:rsidR="002F5E53" w:rsidRPr="00F6522B">
        <w:rPr>
          <w:rStyle w:val="af9"/>
          <w:lang w:val="ru-RU"/>
        </w:rPr>
        <w:t>])</w:t>
      </w:r>
      <w:r w:rsidR="002F5E53" w:rsidRPr="00F6522B">
        <w:rPr>
          <w:rStyle w:val="af9"/>
          <w:lang w:val="ru-RU"/>
        </w:rPr>
        <w:br/>
        <w:t xml:space="preserve">        </w:t>
      </w:r>
      <w:r w:rsidR="002F5E53" w:rsidRPr="002F5E53">
        <w:rPr>
          <w:rStyle w:val="af9"/>
        </w:rPr>
        <w:t>entry</w:t>
      </w:r>
      <w:r w:rsidR="002F5E53" w:rsidRPr="00F6522B">
        <w:rPr>
          <w:rStyle w:val="af9"/>
          <w:lang w:val="ru-RU"/>
        </w:rPr>
        <w:t>_</w:t>
      </w:r>
      <w:r w:rsidR="002F5E53" w:rsidRPr="002F5E53">
        <w:rPr>
          <w:rStyle w:val="af9"/>
        </w:rPr>
        <w:t>count</w:t>
      </w:r>
      <w:r w:rsidR="002F5E53" w:rsidRPr="00F6522B">
        <w:rPr>
          <w:rStyle w:val="af9"/>
          <w:lang w:val="ru-RU"/>
        </w:rPr>
        <w:t xml:space="preserve"> += 1</w:t>
      </w:r>
      <w:r w:rsidR="002F5E53" w:rsidRPr="00F6522B">
        <w:rPr>
          <w:rStyle w:val="af9"/>
          <w:lang w:val="ru-RU"/>
        </w:rPr>
        <w:br/>
      </w:r>
      <w:r w:rsidR="002F5E53" w:rsidRPr="00F6522B">
        <w:rPr>
          <w:rStyle w:val="af9"/>
          <w:lang w:val="ru-RU"/>
        </w:rPr>
        <w:lastRenderedPageBreak/>
        <w:t xml:space="preserve"># </w:t>
      </w:r>
      <w:r w:rsidR="002F5E53" w:rsidRPr="002F5E53">
        <w:rPr>
          <w:rStyle w:val="af9"/>
          <w:lang w:val="ru-RU"/>
        </w:rPr>
        <w:t>в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один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пакет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можно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поместить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информацию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лишь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о</w:t>
      </w:r>
      <w:r w:rsidR="002F5E53" w:rsidRPr="00F6522B">
        <w:rPr>
          <w:rStyle w:val="af9"/>
          <w:lang w:val="ru-RU"/>
        </w:rPr>
        <w:t xml:space="preserve"> 20 </w:t>
      </w:r>
      <w:r w:rsidR="002F5E53" w:rsidRPr="002F5E53">
        <w:rPr>
          <w:rStyle w:val="af9"/>
          <w:lang w:val="ru-RU"/>
        </w:rPr>
        <w:t>сетях</w:t>
      </w:r>
      <w:r w:rsidR="002F5E53" w:rsidRPr="00F6522B">
        <w:rPr>
          <w:rStyle w:val="af9"/>
          <w:lang w:val="ru-RU"/>
        </w:rPr>
        <w:br/>
        <w:t xml:space="preserve"># </w:t>
      </w:r>
      <w:r w:rsidR="002F5E53" w:rsidRPr="002F5E53">
        <w:rPr>
          <w:rStyle w:val="af9"/>
          <w:lang w:val="ru-RU"/>
        </w:rPr>
        <w:t>поэтому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каждые</w:t>
      </w:r>
      <w:r w:rsidR="002F5E53" w:rsidRPr="00F6522B">
        <w:rPr>
          <w:rStyle w:val="af9"/>
          <w:lang w:val="ru-RU"/>
        </w:rPr>
        <w:t xml:space="preserve"> 20 </w:t>
      </w:r>
      <w:r w:rsidR="002F5E53" w:rsidRPr="002F5E53">
        <w:rPr>
          <w:rStyle w:val="af9"/>
          <w:lang w:val="ru-RU"/>
        </w:rPr>
        <w:t>сетей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создаем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новый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пакет</w:t>
      </w:r>
      <w:r w:rsidR="002F5E53" w:rsidRPr="00F6522B">
        <w:rPr>
          <w:rStyle w:val="af9"/>
          <w:lang w:val="ru-RU"/>
        </w:rPr>
        <w:br/>
        <w:t xml:space="preserve">        </w:t>
      </w:r>
      <w:r w:rsidR="002F5E53" w:rsidRPr="002F5E53">
        <w:rPr>
          <w:rStyle w:val="af9"/>
        </w:rPr>
        <w:t>if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</w:rPr>
        <w:t>entry</w:t>
      </w:r>
      <w:r w:rsidR="002F5E53" w:rsidRPr="00F6522B">
        <w:rPr>
          <w:rStyle w:val="af9"/>
          <w:lang w:val="ru-RU"/>
        </w:rPr>
        <w:t>_</w:t>
      </w:r>
      <w:r w:rsidR="002F5E53" w:rsidRPr="002F5E53">
        <w:rPr>
          <w:rStyle w:val="af9"/>
        </w:rPr>
        <w:t>count</w:t>
      </w:r>
      <w:r w:rsidR="002F5E53" w:rsidRPr="00F6522B">
        <w:rPr>
          <w:rStyle w:val="af9"/>
          <w:lang w:val="ru-RU"/>
        </w:rPr>
        <w:t>==20:</w:t>
      </w:r>
      <w:r w:rsidR="002F5E53" w:rsidRPr="00F6522B">
        <w:rPr>
          <w:rStyle w:val="af9"/>
          <w:lang w:val="ru-RU"/>
        </w:rPr>
        <w:br/>
        <w:t xml:space="preserve">            </w:t>
      </w:r>
      <w:r w:rsidR="002F5E53" w:rsidRPr="002F5E53">
        <w:rPr>
          <w:rStyle w:val="af9"/>
        </w:rPr>
        <w:t>rip</w:t>
      </w:r>
      <w:r w:rsidR="002F5E53" w:rsidRPr="00F6522B">
        <w:rPr>
          <w:rStyle w:val="af9"/>
          <w:lang w:val="ru-RU"/>
        </w:rPr>
        <w:t>_</w:t>
      </w:r>
      <w:r w:rsidR="002F5E53" w:rsidRPr="002F5E53">
        <w:rPr>
          <w:rStyle w:val="af9"/>
        </w:rPr>
        <w:t>packs</w:t>
      </w:r>
      <w:r w:rsidR="002F5E53" w:rsidRPr="00F6522B">
        <w:rPr>
          <w:rStyle w:val="af9"/>
          <w:lang w:val="ru-RU"/>
        </w:rPr>
        <w:t>.</w:t>
      </w:r>
      <w:r w:rsidR="002F5E53" w:rsidRPr="002F5E53">
        <w:rPr>
          <w:rStyle w:val="af9"/>
        </w:rPr>
        <w:t>append</w:t>
      </w:r>
      <w:r w:rsidR="002F5E53" w:rsidRPr="00F6522B">
        <w:rPr>
          <w:rStyle w:val="af9"/>
          <w:lang w:val="ru-RU"/>
        </w:rPr>
        <w:t>(</w:t>
      </w:r>
      <w:r w:rsidR="002F5E53" w:rsidRPr="002F5E53">
        <w:rPr>
          <w:rStyle w:val="af9"/>
        </w:rPr>
        <w:t>rp</w:t>
      </w:r>
      <w:r w:rsidR="002F5E53" w:rsidRPr="00F6522B">
        <w:rPr>
          <w:rStyle w:val="af9"/>
          <w:lang w:val="ru-RU"/>
        </w:rPr>
        <w:t>)</w:t>
      </w:r>
      <w:r w:rsidR="002F5E53" w:rsidRPr="00F6522B">
        <w:rPr>
          <w:rStyle w:val="af9"/>
          <w:lang w:val="ru-RU"/>
        </w:rPr>
        <w:br/>
        <w:t xml:space="preserve">            </w:t>
      </w:r>
      <w:r w:rsidR="002F5E53" w:rsidRPr="002F5E53">
        <w:rPr>
          <w:rStyle w:val="af9"/>
        </w:rPr>
        <w:t>rp</w:t>
      </w:r>
      <w:r w:rsidR="002F5E53" w:rsidRPr="00F6522B">
        <w:rPr>
          <w:rStyle w:val="af9"/>
          <w:lang w:val="ru-RU"/>
        </w:rPr>
        <w:t xml:space="preserve"> = </w:t>
      </w:r>
      <w:r w:rsidR="002F5E53" w:rsidRPr="002F5E53">
        <w:rPr>
          <w:rStyle w:val="af9"/>
        </w:rPr>
        <w:t>RIP</w:t>
      </w:r>
      <w:r w:rsidR="002F5E53" w:rsidRPr="00F6522B">
        <w:rPr>
          <w:rStyle w:val="af9"/>
          <w:lang w:val="ru-RU"/>
        </w:rPr>
        <w:t>()</w:t>
      </w:r>
      <w:r w:rsidR="002F5E53" w:rsidRPr="00F6522B">
        <w:rPr>
          <w:rStyle w:val="af9"/>
          <w:lang w:val="ru-RU"/>
        </w:rPr>
        <w:br/>
        <w:t xml:space="preserve">            </w:t>
      </w:r>
      <w:r w:rsidR="002F5E53" w:rsidRPr="002F5E53">
        <w:rPr>
          <w:rStyle w:val="af9"/>
        </w:rPr>
        <w:t>entry</w:t>
      </w:r>
      <w:r w:rsidR="002F5E53" w:rsidRPr="00F6522B">
        <w:rPr>
          <w:rStyle w:val="af9"/>
          <w:lang w:val="ru-RU"/>
        </w:rPr>
        <w:t>_</w:t>
      </w:r>
      <w:r w:rsidR="002F5E53" w:rsidRPr="002F5E53">
        <w:rPr>
          <w:rStyle w:val="af9"/>
        </w:rPr>
        <w:t>count</w:t>
      </w:r>
      <w:r w:rsidR="002F5E53" w:rsidRPr="00F6522B">
        <w:rPr>
          <w:rStyle w:val="af9"/>
          <w:lang w:val="ru-RU"/>
        </w:rPr>
        <w:t xml:space="preserve"> = 0</w:t>
      </w:r>
      <w:r w:rsidR="002F5E53" w:rsidRPr="00F6522B">
        <w:rPr>
          <w:rStyle w:val="af9"/>
          <w:lang w:val="ru-RU"/>
        </w:rPr>
        <w:br/>
        <w:t xml:space="preserve"># </w:t>
      </w:r>
      <w:r w:rsidR="002F5E53" w:rsidRPr="002F5E53">
        <w:rPr>
          <w:rStyle w:val="af9"/>
          <w:lang w:val="ru-RU"/>
        </w:rPr>
        <w:t>отправляем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маршрутную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информацию</w:t>
      </w:r>
      <w:r w:rsidR="002F5E53" w:rsidRPr="00F6522B">
        <w:rPr>
          <w:rStyle w:val="af9"/>
          <w:lang w:val="ru-RU"/>
        </w:rPr>
        <w:br/>
        <w:t xml:space="preserve">    </w:t>
      </w:r>
      <w:r w:rsidR="002F5E53" w:rsidRPr="002F5E53">
        <w:rPr>
          <w:rStyle w:val="af9"/>
        </w:rPr>
        <w:t>send</w:t>
      </w:r>
      <w:r w:rsidR="002F5E53" w:rsidRPr="002F5E53">
        <w:rPr>
          <w:rStyle w:val="af9"/>
          <w:lang w:val="ru-RU"/>
        </w:rPr>
        <w:t>(</w:t>
      </w:r>
      <w:r w:rsidR="002F5E53" w:rsidRPr="002F5E53">
        <w:rPr>
          <w:rStyle w:val="af9"/>
        </w:rPr>
        <w:t>rip</w:t>
      </w:r>
      <w:r w:rsidR="002F5E53" w:rsidRPr="002F5E53">
        <w:rPr>
          <w:rStyle w:val="af9"/>
          <w:lang w:val="ru-RU"/>
        </w:rPr>
        <w:t>_</w:t>
      </w:r>
      <w:r w:rsidR="002F5E53" w:rsidRPr="002F5E53">
        <w:rPr>
          <w:rStyle w:val="af9"/>
        </w:rPr>
        <w:t>packs</w:t>
      </w:r>
      <w:r w:rsidR="002F5E53" w:rsidRPr="002F5E53">
        <w:rPr>
          <w:rStyle w:val="af9"/>
          <w:lang w:val="ru-RU"/>
        </w:rPr>
        <w:t xml:space="preserve">, </w:t>
      </w:r>
      <w:r w:rsidR="002F5E53" w:rsidRPr="002F5E53">
        <w:rPr>
          <w:rStyle w:val="af9"/>
        </w:rPr>
        <w:t>iface</w:t>
      </w:r>
      <w:r w:rsidR="002F5E53" w:rsidRPr="002F5E53">
        <w:rPr>
          <w:rStyle w:val="af9"/>
          <w:lang w:val="ru-RU"/>
        </w:rPr>
        <w:t>='</w:t>
      </w:r>
      <w:r w:rsidR="002F5E53" w:rsidRPr="002F5E53">
        <w:rPr>
          <w:rStyle w:val="af9"/>
        </w:rPr>
        <w:t>eth</w:t>
      </w:r>
      <w:r w:rsidR="002F5E53" w:rsidRPr="002F5E53">
        <w:rPr>
          <w:rStyle w:val="af9"/>
          <w:lang w:val="ru-RU"/>
        </w:rPr>
        <w:t>0')</w:t>
      </w:r>
    </w:p>
    <w:p w:rsidR="002F5E53" w:rsidRDefault="002F5E53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  <w:rFonts w:ascii="Times New Roman" w:hAnsi="Times New Roman" w:cs="Times New Roman"/>
          <w:i w:val="0"/>
          <w:sz w:val="28"/>
          <w:lang w:val="ru-RU"/>
        </w:rPr>
      </w:pPr>
    </w:p>
    <w:p w:rsidR="00904A43" w:rsidRDefault="00904A43" w:rsidP="00904A43">
      <w:pPr>
        <w:pStyle w:val="af4"/>
        <w:rPr>
          <w:lang w:val="en-US"/>
        </w:rPr>
      </w:pPr>
      <w:r>
        <w:rPr>
          <w:rStyle w:val="af9"/>
          <w:rFonts w:ascii="Times New Roman" w:hAnsi="Times New Roman" w:cs="Times New Roman"/>
          <w:i/>
          <w:sz w:val="28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="003A56D9">
        <w:instrText xml:space="preserve"> </w:instrText>
      </w:r>
      <w:r w:rsidR="003A56D9" w:rsidRPr="003A56D9">
        <w:instrText>\</w:instrText>
      </w:r>
      <w:r w:rsidR="003A56D9">
        <w:rPr>
          <w:lang w:val="en-US"/>
        </w:rPr>
        <w:instrText>c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A56D9" w:rsidRPr="002F5E53">
        <w:rPr>
          <w:noProof/>
        </w:rPr>
        <w:t>11</w:t>
      </w:r>
      <w:r>
        <w:rPr>
          <w:lang w:val="en-US"/>
        </w:rPr>
        <w:fldChar w:fldCharType="end"/>
      </w:r>
      <w:r>
        <w:t>. Отправка маршрутной информации маршрутизатору.</w:t>
      </w:r>
    </w:p>
    <w:p w:rsidR="005064D4" w:rsidRDefault="002F5E53" w:rsidP="008C2F42">
      <w:pPr>
        <w:pStyle w:val="a6"/>
      </w:pPr>
      <w:r>
        <w:t>Также стоит отметить, что в процессе реализации программы, для всех ключевых функций были реализованы</w:t>
      </w:r>
      <w:r w:rsidR="008C2F42">
        <w:t xml:space="preserve"> модульные тесты, что было необходимо для уверенности в надежной работе программы</w:t>
      </w:r>
      <w:r w:rsidR="00E66717">
        <w:t xml:space="preserve">. </w:t>
      </w:r>
      <w:r w:rsidR="00D368AC">
        <w:t>Модульное тестирование направлено на проверку корректной работы элементарных частей программы – функций и методов.</w:t>
      </w:r>
      <w:r w:rsidR="00F66CB4">
        <w:t xml:space="preserve"> Такое тестирование позволяет </w:t>
      </w:r>
      <w:r w:rsidR="008B78FE">
        <w:t>мгновенно</w:t>
      </w:r>
      <w:r w:rsidR="00F66CB4">
        <w:t xml:space="preserve"> локализовать ошибку в логике работы программы и оперативно устранить ее.</w:t>
      </w:r>
      <w:r w:rsidR="00D368AC">
        <w:t xml:space="preserve"> </w:t>
      </w:r>
    </w:p>
    <w:p w:rsidR="002F5E53" w:rsidRPr="002F5E53" w:rsidRDefault="002F70B1" w:rsidP="008C2F42">
      <w:pPr>
        <w:pStyle w:val="a6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>
        <w:t xml:space="preserve">В рамках разработанной программы модульное тестирование было неотъемлемо. </w:t>
      </w:r>
      <w:r w:rsidR="004B3678">
        <w:t>Так как в</w:t>
      </w:r>
      <w:r w:rsidR="00E66717">
        <w:t xml:space="preserve">ремя оценки одной сгенерированной топологии сети занимает несколько минут, а значит, продолжительность работы алгоритма довольно велика, </w:t>
      </w:r>
      <w:r w:rsidR="00CB4830">
        <w:t>в то время как</w:t>
      </w:r>
      <w:r w:rsidR="00E66717">
        <w:t xml:space="preserve"> любая ошибка может привести к неудачному эксперименту и впустую потраченному времени. Коды модульных тестов приведены в приложении.</w:t>
      </w:r>
    </w:p>
    <w:p w:rsidR="00462DB5" w:rsidRPr="00462DB5" w:rsidRDefault="00462DB5" w:rsidP="00F77820">
      <w:pPr>
        <w:pStyle w:val="a6"/>
      </w:pPr>
    </w:p>
    <w:p w:rsidR="00E112F7" w:rsidRPr="00462DB5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 w:rsidRPr="00462DB5">
        <w:br w:type="page"/>
      </w:r>
    </w:p>
    <w:p w:rsidR="003E4D71" w:rsidRDefault="003E4D71" w:rsidP="007E0E94">
      <w:pPr>
        <w:pStyle w:val="1"/>
      </w:pPr>
      <w:bookmarkStart w:id="14" w:name="_Toc411376217"/>
      <w:r>
        <w:lastRenderedPageBreak/>
        <w:t xml:space="preserve">Глава </w:t>
      </w:r>
      <w:r w:rsidR="005867C0">
        <w:t>4</w:t>
      </w:r>
      <w:r>
        <w:t>. Эксперимент</w:t>
      </w:r>
      <w:bookmarkEnd w:id="14"/>
    </w:p>
    <w:p w:rsidR="00E26793" w:rsidRDefault="00E26793" w:rsidP="00E26793">
      <w:pPr>
        <w:pStyle w:val="a6"/>
        <w:rPr>
          <w:lang w:val="en-US"/>
        </w:rPr>
      </w:pPr>
      <w:r>
        <w:t xml:space="preserve">Одной из задач работы программы является синтез сетевых пакетов для отправки их маршрутизирующему устройству. Убедиться в наличии генерируемых пакетов позволяет, к примеру, прослушивание эфира сети при помощи программы </w:t>
      </w:r>
      <w:r w:rsidR="005B1ED0">
        <w:rPr>
          <w:lang w:val="en-US"/>
        </w:rPr>
        <w:t>Wireshark</w:t>
      </w:r>
      <w:r w:rsidRPr="00E26793">
        <w:t xml:space="preserve">. </w:t>
      </w:r>
      <w:r>
        <w:t xml:space="preserve">На рисунке </w:t>
      </w:r>
      <w:r w:rsidR="00F477E9">
        <w:fldChar w:fldCharType="begin"/>
      </w:r>
      <w:r w:rsidR="00F477E9">
        <w:instrText xml:space="preserve"> </w:instrText>
      </w:r>
      <w:r w:rsidR="00F477E9">
        <w:rPr>
          <w:lang w:val="en-US"/>
        </w:rPr>
        <w:instrText>SEQ</w:instrText>
      </w:r>
      <w:r w:rsidR="00F477E9" w:rsidRPr="00F477E9">
        <w:instrText xml:space="preserve"> </w:instrText>
      </w:r>
      <w:r w:rsidR="00F477E9">
        <w:rPr>
          <w:lang w:val="en-US"/>
        </w:rPr>
        <w:instrText>pic</w:instrText>
      </w:r>
      <w:r w:rsidR="00F477E9">
        <w:instrText xml:space="preserve"> </w:instrText>
      </w:r>
      <w:r w:rsidR="00F477E9">
        <w:fldChar w:fldCharType="separate"/>
      </w:r>
      <w:r w:rsidR="00F477E9" w:rsidRPr="00F477E9">
        <w:rPr>
          <w:noProof/>
        </w:rPr>
        <w:t>8</w:t>
      </w:r>
      <w:r w:rsidR="00F477E9">
        <w:fldChar w:fldCharType="end"/>
      </w:r>
      <w:r>
        <w:t xml:space="preserve"> изображен </w:t>
      </w:r>
      <w:r w:rsidR="00BF3A4E">
        <w:t>снимок</w:t>
      </w:r>
      <w:r>
        <w:t xml:space="preserve"> окна данной программы во время произведения тестирования.</w:t>
      </w:r>
    </w:p>
    <w:p w:rsidR="00B35B7F" w:rsidRPr="00B35B7F" w:rsidRDefault="00464FEF" w:rsidP="00B35B7F">
      <w:pPr>
        <w:pStyle w:val="a6"/>
        <w:rPr>
          <w:lang w:val="en-US"/>
        </w:rPr>
      </w:pPr>
      <w:r>
        <w:rPr>
          <w:lang w:val="en-US"/>
        </w:rPr>
        <w:pict>
          <v:shape id="_x0000_i1031" type="#_x0000_t75" style="width:428.25pt;height:232.5pt">
            <v:imagedata r:id="rId23" o:title="screen1" croptop="8047f" cropleft="2854f" cropright="2991f" grayscale="t"/>
          </v:shape>
        </w:pict>
      </w:r>
    </w:p>
    <w:p w:rsidR="00F477E9" w:rsidRDefault="00F477E9" w:rsidP="00F477E9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B35B7F">
        <w:instrText xml:space="preserve"> </w:instrText>
      </w:r>
      <w:r>
        <w:rPr>
          <w:lang w:val="en-US"/>
        </w:rPr>
        <w:instrText>pic</w:instrText>
      </w:r>
      <w:r w:rsidRPr="00B35B7F">
        <w:instrText xml:space="preserve"> \</w:instrText>
      </w:r>
      <w:r>
        <w:rPr>
          <w:lang w:val="en-US"/>
        </w:rPr>
        <w:instrText>c</w:instrText>
      </w:r>
      <w:r>
        <w:instrText xml:space="preserve"> </w:instrText>
      </w:r>
      <w:r>
        <w:fldChar w:fldCharType="separate"/>
      </w:r>
      <w:r w:rsidRPr="00B35B7F">
        <w:rPr>
          <w:noProof/>
        </w:rPr>
        <w:t>8</w:t>
      </w:r>
      <w:r>
        <w:fldChar w:fldCharType="end"/>
      </w:r>
      <w:r w:rsidRPr="00B35B7F">
        <w:t xml:space="preserve">. </w:t>
      </w:r>
      <w:r>
        <w:t>Пакеты, генерируемые разработанной программой</w:t>
      </w:r>
    </w:p>
    <w:p w:rsidR="00FF10D8" w:rsidRDefault="00FF10D8" w:rsidP="000439DC">
      <w:pPr>
        <w:pStyle w:val="a6"/>
      </w:pPr>
      <w:r>
        <w:t>Данный рисунок демонстрирует основные особенности работы программы – генерацию пакетов трех различных протоколов (</w:t>
      </w:r>
      <w:r>
        <w:rPr>
          <w:lang w:val="en-US"/>
        </w:rPr>
        <w:t>TCP</w:t>
      </w:r>
      <w:r w:rsidRPr="00FF10D8">
        <w:t xml:space="preserve">, </w:t>
      </w:r>
      <w:r>
        <w:rPr>
          <w:lang w:val="en-US"/>
        </w:rPr>
        <w:t>UDP</w:t>
      </w:r>
      <w:r w:rsidRPr="00FF10D8">
        <w:t xml:space="preserve"> </w:t>
      </w:r>
      <w:r>
        <w:t xml:space="preserve">или </w:t>
      </w:r>
      <w:r>
        <w:rPr>
          <w:lang w:val="en-US"/>
        </w:rPr>
        <w:t>ICMP</w:t>
      </w:r>
      <w:r>
        <w:t>), эмуляцию сообщения между различными узлами сети. Также из шестнадцатеричного представления одного из пакетов видно, что в качестве полезной нагрузки используется «заметная» последовательность из символов «А».</w:t>
      </w:r>
    </w:p>
    <w:p w:rsidR="000439DC" w:rsidRDefault="000439DC" w:rsidP="000439DC">
      <w:pPr>
        <w:pStyle w:val="a6"/>
      </w:pPr>
      <w:r>
        <w:t>Для корректной и оптимальной работы генетического алгоритма требуется установить верхний предел параметров конфигурации сети, с которыми работает реализованный генетический алгоритм. С этой целью был проведен ряд классических нагрузочных тестов.</w:t>
      </w:r>
    </w:p>
    <w:p w:rsidR="00D337F6" w:rsidRDefault="005B382E" w:rsidP="000439DC">
      <w:pPr>
        <w:pStyle w:val="a6"/>
      </w:pPr>
      <w:r>
        <w:lastRenderedPageBreak/>
        <w:t xml:space="preserve">Первый тест заключается в отправке </w:t>
      </w:r>
      <w:r w:rsidR="00AC3FC3">
        <w:t>на испытуемое устройство постоянно возрастающего количества пакетов</w:t>
      </w:r>
      <w:r w:rsidR="00E160B4">
        <w:t xml:space="preserve"> в фиксированный промежуток времени</w:t>
      </w:r>
      <w:r w:rsidR="00F43F1F">
        <w:t xml:space="preserve"> (1 с</w:t>
      </w:r>
      <w:r w:rsidR="006A527D">
        <w:t>ек</w:t>
      </w:r>
      <w:r w:rsidR="00F43F1F">
        <w:t>)</w:t>
      </w:r>
      <w:r w:rsidR="00AC3FC3">
        <w:t>.</w:t>
      </w:r>
      <w:r w:rsidR="00635587">
        <w:t xml:space="preserve"> При этом все пакеты имеют фиксированный размер</w:t>
      </w:r>
      <w:r w:rsidR="00F43F1F">
        <w:t xml:space="preserve"> (128 Кб)</w:t>
      </w:r>
      <w:r w:rsidR="00635587">
        <w:t>, а также адрес отправителя и получателя.</w:t>
      </w:r>
      <w:r w:rsidR="00AC3FC3">
        <w:t xml:space="preserve"> </w:t>
      </w:r>
      <w:r w:rsidR="004C4548">
        <w:t>Данный тест направлен на выяснение того, как влияет процесс обработки заголовков пакетов на общую скорость маршрутизации.</w:t>
      </w:r>
      <w:r w:rsidR="00D337F6">
        <w:t xml:space="preserve"> </w:t>
      </w:r>
    </w:p>
    <w:p w:rsidR="005B382E" w:rsidRDefault="00D337F6" w:rsidP="000439DC">
      <w:pPr>
        <w:pStyle w:val="a6"/>
      </w:pPr>
      <w:r>
        <w:t xml:space="preserve">Полученные результаты представлены на рисунке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08502E">
        <w:instrText xml:space="preserve"> </w:instrText>
      </w:r>
      <w:r>
        <w:rPr>
          <w:lang w:val="en-US"/>
        </w:rPr>
        <w:instrText>pic</w:instrText>
      </w:r>
      <w:r>
        <w:instrText xml:space="preserve"> </w:instrText>
      </w:r>
      <w:r>
        <w:fldChar w:fldCharType="separate"/>
      </w:r>
      <w:r w:rsidRPr="006B2808">
        <w:rPr>
          <w:noProof/>
        </w:rPr>
        <w:t>9</w:t>
      </w:r>
      <w:r>
        <w:fldChar w:fldCharType="end"/>
      </w:r>
      <w:r>
        <w:t>.</w:t>
      </w:r>
    </w:p>
    <w:p w:rsidR="00D337F6" w:rsidRDefault="00D337F6" w:rsidP="000439DC">
      <w:pPr>
        <w:pStyle w:val="a6"/>
      </w:pPr>
      <w:r>
        <w:rPr>
          <w:noProof/>
          <w:lang w:eastAsia="ru-RU"/>
        </w:rPr>
        <w:drawing>
          <wp:inline distT="0" distB="0" distL="0" distR="0" wp14:anchorId="63E30B3A" wp14:editId="18329E98">
            <wp:extent cx="5486400" cy="32004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6B2808" w:rsidRDefault="006B2808" w:rsidP="006B2808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08502E">
        <w:instrText xml:space="preserve"> </w:instrText>
      </w:r>
      <w:r>
        <w:rPr>
          <w:lang w:val="en-US"/>
        </w:rPr>
        <w:instrText>pic</w:instrText>
      </w:r>
      <w:r>
        <w:instrText xml:space="preserve"> \</w:instrText>
      </w:r>
      <w:r>
        <w:rPr>
          <w:lang w:val="en-US"/>
        </w:rPr>
        <w:instrText>c</w:instrText>
      </w:r>
      <w:r>
        <w:instrText xml:space="preserve"> </w:instrText>
      </w:r>
      <w:r>
        <w:fldChar w:fldCharType="separate"/>
      </w:r>
      <w:r w:rsidRPr="0008502E">
        <w:rPr>
          <w:noProof/>
        </w:rPr>
        <w:t>9</w:t>
      </w:r>
      <w:r>
        <w:fldChar w:fldCharType="end"/>
      </w:r>
      <w:r>
        <w:t xml:space="preserve">. Зависимость задержки в передаче пакетов от количества </w:t>
      </w:r>
      <w:r w:rsidR="00635587">
        <w:t>пакетов</w:t>
      </w:r>
    </w:p>
    <w:p w:rsidR="00E160B4" w:rsidRPr="00F30B8C" w:rsidRDefault="00E160B4" w:rsidP="00E160B4">
      <w:pPr>
        <w:pStyle w:val="a6"/>
      </w:pPr>
      <w:r>
        <w:t>Результаты эксперимента дали неожиданный результат – в начале теста количество пакетов практически не влияет на производительность устройства,</w:t>
      </w:r>
      <w:r w:rsidR="002B20E5">
        <w:t xml:space="preserve"> но</w:t>
      </w:r>
      <w:r>
        <w:t xml:space="preserve"> при достижении уровня примерно 60000 пакетов</w:t>
      </w:r>
      <w:r w:rsidR="002B20E5">
        <w:t xml:space="preserve"> производительность резко падает. Данный эксперимент выявляет характерный для множества домашних маршрутизаторов недостаток – плохие охлаждающие свойства. Таким образом, когда проводится довольно продолжительная серия тестов с передачей больших объемов информации, процессор устройства перегревается. Для того чтобы уберечь процессор от разрушения, его производительность автоматически снижается, что и влечет за собой резкое падение производительности.</w:t>
      </w:r>
      <w:r w:rsidR="00F30B8C">
        <w:t xml:space="preserve"> Также из данного графика </w:t>
      </w:r>
      <w:r w:rsidR="00F30B8C">
        <w:lastRenderedPageBreak/>
        <w:t>видно, что предельным количеством пакетов, которые устройство может передать за единицу времени является</w:t>
      </w:r>
      <w:r w:rsidR="006A527D">
        <w:t xml:space="preserve"> примерно 85000, что указывает на приблизительный размер очереди пакетов маршрутизатора.</w:t>
      </w:r>
      <w:bookmarkStart w:id="15" w:name="_GoBack"/>
      <w:bookmarkEnd w:id="15"/>
    </w:p>
    <w:p w:rsidR="000439DC" w:rsidRDefault="002E4937" w:rsidP="000439DC">
      <w:pPr>
        <w:pStyle w:val="a6"/>
      </w:pPr>
      <w:r>
        <w:t>Второй</w:t>
      </w:r>
      <w:r w:rsidR="000439DC">
        <w:t xml:space="preserve"> тест заключается в отправке на устройство</w:t>
      </w:r>
      <w:r w:rsidR="005B382E">
        <w:t xml:space="preserve"> фиксированного количества</w:t>
      </w:r>
      <w:r w:rsidR="000439DC">
        <w:t xml:space="preserve"> пакетов фиксированного размера с постепенным увеличением количества различных адресатов, причем конечные узлы должны принадлежать разным подсетям для оказания влияния на скорость маршрутизации.</w:t>
      </w:r>
      <w:r w:rsidR="0008502E">
        <w:t xml:space="preserve"> По итогам проведенного теста был составлен график зависимости среднего времени задержки пакета в устройстве от количества маршрутизируемых сетей. Данный график представлен на рисунке </w:t>
      </w:r>
      <w:r w:rsidR="0008502E">
        <w:fldChar w:fldCharType="begin"/>
      </w:r>
      <w:r w:rsidR="0008502E">
        <w:instrText xml:space="preserve"> </w:instrText>
      </w:r>
      <w:r w:rsidR="0008502E">
        <w:rPr>
          <w:lang w:val="en-US"/>
        </w:rPr>
        <w:instrText>SEQ</w:instrText>
      </w:r>
      <w:r w:rsidR="0008502E" w:rsidRPr="0008502E">
        <w:instrText xml:space="preserve"> </w:instrText>
      </w:r>
      <w:r w:rsidR="0008502E">
        <w:rPr>
          <w:lang w:val="en-US"/>
        </w:rPr>
        <w:instrText>pic</w:instrText>
      </w:r>
      <w:r w:rsidR="0008502E">
        <w:instrText xml:space="preserve"> </w:instrText>
      </w:r>
      <w:r w:rsidR="0008502E">
        <w:fldChar w:fldCharType="separate"/>
      </w:r>
      <w:r w:rsidR="00D337F6">
        <w:rPr>
          <w:noProof/>
          <w:lang w:val="en-US"/>
        </w:rPr>
        <w:t>10</w:t>
      </w:r>
      <w:r w:rsidR="0008502E">
        <w:fldChar w:fldCharType="end"/>
      </w:r>
      <w:r w:rsidR="0008502E">
        <w:t>.</w:t>
      </w:r>
    </w:p>
    <w:p w:rsidR="00ED637C" w:rsidRDefault="00ED637C" w:rsidP="007B2F06">
      <w:pPr>
        <w:pStyle w:val="a6"/>
        <w:jc w:val="center"/>
      </w:pPr>
      <w:r>
        <w:rPr>
          <w:noProof/>
          <w:lang w:eastAsia="ru-RU"/>
        </w:rPr>
        <w:drawing>
          <wp:inline distT="0" distB="0" distL="0" distR="0">
            <wp:extent cx="5486400" cy="3200400"/>
            <wp:effectExtent l="0" t="0" r="19050" b="1905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08502E" w:rsidRDefault="0008502E" w:rsidP="0008502E">
      <w:pPr>
        <w:pStyle w:val="af4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08502E">
        <w:instrText xml:space="preserve"> </w:instrText>
      </w:r>
      <w:r>
        <w:rPr>
          <w:lang w:val="en-US"/>
        </w:rPr>
        <w:instrText>pic</w:instrText>
      </w:r>
      <w:r>
        <w:instrText xml:space="preserve"> \</w:instrText>
      </w:r>
      <w:r>
        <w:rPr>
          <w:lang w:val="en-US"/>
        </w:rPr>
        <w:instrText>c</w:instrText>
      </w:r>
      <w:r>
        <w:instrText xml:space="preserve"> </w:instrText>
      </w:r>
      <w:r>
        <w:fldChar w:fldCharType="separate"/>
      </w:r>
      <w:r w:rsidR="004875B4">
        <w:rPr>
          <w:noProof/>
          <w:lang w:val="en-US"/>
        </w:rPr>
        <w:t>10</w:t>
      </w:r>
      <w:r>
        <w:fldChar w:fldCharType="end"/>
      </w:r>
      <w:r>
        <w:t>. Зависимость задержки в передаче пакетов от количества маршрутизируемых сетей</w:t>
      </w:r>
    </w:p>
    <w:p w:rsidR="00780311" w:rsidRPr="00780311" w:rsidRDefault="00780311" w:rsidP="00780311">
      <w:pPr>
        <w:pStyle w:val="a6"/>
      </w:pPr>
      <w:r>
        <w:t xml:space="preserve">Резкое падение производительности наблюдается на отметке примерно в </w:t>
      </w:r>
      <w:r w:rsidR="00822265">
        <w:t xml:space="preserve">1500 - </w:t>
      </w:r>
      <w:r>
        <w:t>2000 сетей, что связано с исчерпанием объема буфера быстрого доступа маршрутизатора, который эффективно влияет на производительность лишь при небольшом количестве адресуемых сетей.</w:t>
      </w:r>
      <w:r w:rsidR="00C64EEB">
        <w:t xml:space="preserve"> Дальнейшее падение связано с увеличением таблицы маршрутизации, и, соответственно, увеличением времени, требуемым на ее просмотр.</w:t>
      </w:r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lastRenderedPageBreak/>
        <w:br w:type="page"/>
      </w:r>
    </w:p>
    <w:p w:rsidR="009F05FB" w:rsidRDefault="009F05FB" w:rsidP="007E0E94">
      <w:pPr>
        <w:pStyle w:val="1"/>
      </w:pPr>
      <w:bookmarkStart w:id="16" w:name="_Toc411376218"/>
      <w:r>
        <w:lastRenderedPageBreak/>
        <w:t>Заключение</w:t>
      </w:r>
      <w:bookmarkEnd w:id="16"/>
    </w:p>
    <w:p w:rsidR="00AD34BE" w:rsidRDefault="00204B02" w:rsidP="00AD34BE">
      <w:pPr>
        <w:pStyle w:val="a6"/>
      </w:pPr>
      <w:r>
        <w:t>В рамк</w:t>
      </w:r>
      <w:r w:rsidR="00AD34BE">
        <w:t>ах данной работы был рассмотрен рекомендованный</w:t>
      </w:r>
      <w:r>
        <w:t xml:space="preserve"> подход</w:t>
      </w:r>
      <w:r w:rsidR="00AD34BE">
        <w:t xml:space="preserve"> к тестированию сетевого оборудования, на основании которого были сформированы требования к тестирующему алгоритму. В результате был создан программный комплекс, выполняющий задачи по проведению автоматического тестирования оборудования. </w:t>
      </w:r>
    </w:p>
    <w:p w:rsidR="0080614C" w:rsidRDefault="0009204D" w:rsidP="00AD34BE">
      <w:pPr>
        <w:pStyle w:val="a6"/>
      </w:pPr>
      <w:r>
        <w:t>Созданная п</w:t>
      </w:r>
      <w:r w:rsidR="0080614C">
        <w:t xml:space="preserve">рограмма генерирует тестовые наборы данных и </w:t>
      </w:r>
      <w:r w:rsidR="00F015A6">
        <w:t>выделяет</w:t>
      </w:r>
      <w:r w:rsidR="0080614C">
        <w:t xml:space="preserve"> те из них, которые оказывают негативное влияние на работу устройства, то есть замедляют процесс обработки принятых</w:t>
      </w:r>
      <w:r w:rsidR="00E47D40">
        <w:t xml:space="preserve"> устройством</w:t>
      </w:r>
      <w:r w:rsidR="0080614C">
        <w:t xml:space="preserve"> пакетов.</w:t>
      </w:r>
    </w:p>
    <w:p w:rsidR="00204B02" w:rsidRDefault="00AD34BE" w:rsidP="00AD34BE">
      <w:pPr>
        <w:pStyle w:val="a6"/>
      </w:pPr>
      <w:r>
        <w:t>Данный метод тестирования соответствует общепринятым стандартам, а также имеет дополнительные преимущества в виде полной автомати</w:t>
      </w:r>
      <w:r w:rsidR="00791DE0">
        <w:t>зированности</w:t>
      </w:r>
      <w:r>
        <w:t>, что исключает влияние человеческого фактора, а также большого числа тестовых испытаний при сравнительно небольших временных затратах, что обеспечивается использованием генетического алгоритма.</w:t>
      </w:r>
    </w:p>
    <w:p w:rsidR="00AD34BE" w:rsidRPr="00204B02" w:rsidRDefault="00AD34BE" w:rsidP="00AD34BE">
      <w:pPr>
        <w:pStyle w:val="a6"/>
      </w:pPr>
      <w:r>
        <w:t xml:space="preserve">В качестве дальнейшего направления исследования в данной области </w:t>
      </w:r>
      <w:r w:rsidR="000533FA">
        <w:t>может быть выбран</w:t>
      </w:r>
      <w:r>
        <w:t xml:space="preserve"> эмпирический поиск самых оптимальных параметров работы генетического алгоритма, а также расширение реализованного списка используемых сетевых протоколов.</w:t>
      </w:r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7" w:name="_Toc411376219"/>
      <w:r>
        <w:lastRenderedPageBreak/>
        <w:t>Список использованной литературы</w:t>
      </w:r>
      <w:bookmarkEnd w:id="17"/>
    </w:p>
    <w:p w:rsidR="00FB3386" w:rsidRDefault="00FB3386" w:rsidP="00151F89">
      <w:pPr>
        <w:pStyle w:val="a6"/>
        <w:numPr>
          <w:ilvl w:val="0"/>
          <w:numId w:val="8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ШХ.,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151F89">
      <w:pPr>
        <w:pStyle w:val="a6"/>
        <w:numPr>
          <w:ilvl w:val="0"/>
          <w:numId w:val="8"/>
        </w:numPr>
      </w:pPr>
      <w:r w:rsidRPr="00280B35">
        <w:t xml:space="preserve">Лутц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151F89">
      <w:pPr>
        <w:pStyle w:val="a6"/>
        <w:numPr>
          <w:ilvl w:val="0"/>
          <w:numId w:val="8"/>
        </w:numPr>
      </w:pPr>
      <w:r w:rsidRPr="00732F85">
        <w:t xml:space="preserve">Маршрутизация информации [Электронный ресурс] – Режим доступа: </w:t>
      </w:r>
      <w:hyperlink r:id="rId26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151F89">
      <w:pPr>
        <w:pStyle w:val="a6"/>
        <w:numPr>
          <w:ilvl w:val="0"/>
          <w:numId w:val="8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151F89">
      <w:pPr>
        <w:pStyle w:val="a6"/>
        <w:numPr>
          <w:ilvl w:val="0"/>
          <w:numId w:val="8"/>
        </w:numPr>
      </w:pPr>
      <w:r w:rsidRPr="00280B35">
        <w:t>Сегаран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151F89">
      <w:pPr>
        <w:pStyle w:val="a6"/>
        <w:numPr>
          <w:ilvl w:val="0"/>
          <w:numId w:val="8"/>
        </w:numPr>
        <w:rPr>
          <w:lang w:val="en-US"/>
        </w:rPr>
      </w:pPr>
      <w:r w:rsidRPr="00B86D71">
        <w:rPr>
          <w:lang w:val="en-US"/>
        </w:rPr>
        <w:t xml:space="preserve">Bradner </w:t>
      </w:r>
      <w:r>
        <w:rPr>
          <w:lang w:val="en-US"/>
        </w:rPr>
        <w:t>S.</w:t>
      </w:r>
      <w:r w:rsidRPr="00B86D71">
        <w:rPr>
          <w:lang w:val="en-US"/>
        </w:rPr>
        <w:t xml:space="preserve"> and McQuaid</w:t>
      </w:r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27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151F89">
      <w:pPr>
        <w:pStyle w:val="a6"/>
        <w:numPr>
          <w:ilvl w:val="0"/>
          <w:numId w:val="8"/>
        </w:numPr>
        <w:rPr>
          <w:lang w:val="en-US"/>
        </w:rPr>
      </w:pPr>
      <w:r w:rsidRPr="00280B35">
        <w:rPr>
          <w:lang w:val="en-US"/>
        </w:rPr>
        <w:t>Christian S. Perone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151F89">
      <w:pPr>
        <w:pStyle w:val="a6"/>
        <w:numPr>
          <w:ilvl w:val="0"/>
          <w:numId w:val="8"/>
        </w:numPr>
      </w:pPr>
      <w:r w:rsidRPr="00C634C2">
        <w:rPr>
          <w:lang w:val="en-US"/>
        </w:rPr>
        <w:t>Philippe Biondi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r w:rsidR="00946E0A" w:rsidRPr="00C634C2">
        <w:rPr>
          <w:lang w:val="en-US"/>
        </w:rPr>
        <w:t>dev</w:t>
      </w:r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8" w:history="1">
        <w:r w:rsidRPr="00C634C2">
          <w:rPr>
            <w:rStyle w:val="a5"/>
            <w:lang w:val="en-US"/>
          </w:rPr>
          <w:t>h</w:t>
        </w:r>
        <w:r w:rsidRPr="00E153CB">
          <w:rPr>
            <w:rStyle w:val="a5"/>
          </w:rPr>
          <w:t>ttp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151F89">
      <w:pPr>
        <w:pStyle w:val="a6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8" w:name="_Toc411376220"/>
      <w:r>
        <w:lastRenderedPageBreak/>
        <w:t>Приложение</w:t>
      </w:r>
      <w:bookmarkEnd w:id="18"/>
    </w:p>
    <w:p w:rsidR="006C6B05" w:rsidRDefault="004F7C53" w:rsidP="008E7CC7">
      <w:pPr>
        <w:pStyle w:val="af2"/>
      </w:pPr>
      <w:r>
        <w:t>Исходные коды модульных тестов</w:t>
      </w:r>
    </w:p>
    <w:p w:rsidR="006F7D15" w:rsidRPr="006F7D15" w:rsidRDefault="006F7D15" w:rsidP="006F7D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</w:rPr>
      </w:pPr>
      <w:r w:rsidRPr="006F7D15">
        <w:rPr>
          <w:rStyle w:val="af9"/>
        </w:rPr>
        <w:t>from unittest import TestCase</w:t>
      </w:r>
      <w:r w:rsidRPr="006F7D15">
        <w:rPr>
          <w:rStyle w:val="af9"/>
        </w:rPr>
        <w:br/>
      </w:r>
      <w:r w:rsidRPr="006F7D15">
        <w:rPr>
          <w:rStyle w:val="af9"/>
        </w:rPr>
        <w:br/>
        <w:t>from scapy.all import *</w:t>
      </w:r>
      <w:r w:rsidRPr="006F7D15">
        <w:rPr>
          <w:rStyle w:val="af9"/>
        </w:rPr>
        <w:br/>
        <w:t>from scapy.layers.inet import IP, UDP, TCP, ICMP</w:t>
      </w:r>
      <w:r w:rsidRPr="006F7D15">
        <w:rPr>
          <w:rStyle w:val="af9"/>
        </w:rPr>
        <w:br/>
      </w:r>
      <w:r w:rsidRPr="006F7D15">
        <w:rPr>
          <w:rStyle w:val="af9"/>
        </w:rPr>
        <w:br/>
        <w:t>from flow import FlowUDP, FlowTCP, FlowICMP, FlowSock</w:t>
      </w:r>
      <w:r w:rsidRPr="006F7D15">
        <w:rPr>
          <w:rStyle w:val="af9"/>
        </w:rPr>
        <w:br/>
        <w:t>from fx import *</w:t>
      </w:r>
      <w:r w:rsidRPr="006F7D15">
        <w:rPr>
          <w:rStyle w:val="af9"/>
        </w:rPr>
        <w:br/>
        <w:t>from genetic_engine import NetworkGenome, network_initializer, translate_nodes_and_nets, delete_node, network_mutator, \</w:t>
      </w:r>
      <w:r w:rsidRPr="006F7D15">
        <w:rPr>
          <w:rStyle w:val="af9"/>
        </w:rPr>
        <w:br/>
        <w:t xml:space="preserve">    node_mutator</w:t>
      </w:r>
      <w:r w:rsidRPr="006F7D15">
        <w:rPr>
          <w:rStyle w:val="af9"/>
        </w:rPr>
        <w:br/>
        <w:t>from nets_manager import Translator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>class TestFX(TestCase):</w:t>
      </w:r>
      <w:r w:rsidRPr="006F7D15">
        <w:rPr>
          <w:rStyle w:val="af9"/>
        </w:rPr>
        <w:br/>
        <w:t xml:space="preserve">    def test_random(self):</w:t>
      </w:r>
      <w:r w:rsidRPr="006F7D15">
        <w:rPr>
          <w:rStyle w:val="af9"/>
        </w:rPr>
        <w:br/>
        <w:t xml:space="preserve">        f = FX(1, 100, int, [[0.2, 42], [1.0, 9]])</w:t>
      </w:r>
      <w:r w:rsidRPr="006F7D15">
        <w:rPr>
          <w:rStyle w:val="af9"/>
        </w:rPr>
        <w:br/>
        <w:t xml:space="preserve">        counts = {}</w:t>
      </w:r>
      <w:r w:rsidRPr="006F7D15">
        <w:rPr>
          <w:rStyle w:val="af9"/>
        </w:rPr>
        <w:br/>
        <w:t xml:space="preserve">        for i in xrange(10000):</w:t>
      </w:r>
      <w:r w:rsidRPr="006F7D15">
        <w:rPr>
          <w:rStyle w:val="af9"/>
        </w:rPr>
        <w:br/>
        <w:t xml:space="preserve">            r = f.random()</w:t>
      </w:r>
      <w:r w:rsidRPr="006F7D15">
        <w:rPr>
          <w:rStyle w:val="af9"/>
        </w:rPr>
        <w:br/>
        <w:t xml:space="preserve">            if r in counts.keys():</w:t>
      </w:r>
      <w:r w:rsidRPr="006F7D15">
        <w:rPr>
          <w:rStyle w:val="af9"/>
        </w:rPr>
        <w:br/>
        <w:t xml:space="preserve">                counts[r] += 1</w:t>
      </w:r>
      <w:r w:rsidRPr="006F7D15">
        <w:rPr>
          <w:rStyle w:val="af9"/>
        </w:rPr>
        <w:br/>
        <w:t xml:space="preserve">            else:</w:t>
      </w:r>
      <w:r w:rsidRPr="006F7D15">
        <w:rPr>
          <w:rStyle w:val="af9"/>
        </w:rPr>
        <w:br/>
        <w:t xml:space="preserve">                counts[r] = 1</w:t>
      </w:r>
      <w:r w:rsidRPr="006F7D15">
        <w:rPr>
          <w:rStyle w:val="af9"/>
        </w:rPr>
        <w:br/>
        <w:t xml:space="preserve">        assert len(counts) == 2</w:t>
      </w:r>
      <w:r w:rsidRPr="006F7D15">
        <w:rPr>
          <w:rStyle w:val="af9"/>
        </w:rPr>
        <w:br/>
        <w:t xml:space="preserve">        assert 0.23 &lt; float(counts[42]) / counts[9] &lt; 0.27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mutation(self):</w:t>
      </w:r>
      <w:r w:rsidRPr="006F7D15">
        <w:rPr>
          <w:rStyle w:val="af9"/>
        </w:rPr>
        <w:br/>
        <w:t xml:space="preserve">        f = FX(1, 100, int, [[0.2, 42], [1.0, 9]])</w:t>
      </w:r>
      <w:r w:rsidRPr="006F7D15">
        <w:rPr>
          <w:rStyle w:val="af9"/>
        </w:rPr>
        <w:br/>
        <w:t xml:space="preserve">        old_points = []</w:t>
      </w:r>
      <w:r w:rsidRPr="006F7D15">
        <w:rPr>
          <w:rStyle w:val="af9"/>
        </w:rPr>
        <w:br/>
        <w:t xml:space="preserve">        for p in f.points:</w:t>
      </w:r>
      <w:r w:rsidRPr="006F7D15">
        <w:rPr>
          <w:rStyle w:val="af9"/>
        </w:rPr>
        <w:br/>
        <w:t xml:space="preserve">            old_points.append(p[:])</w:t>
      </w:r>
      <w:r w:rsidRPr="006F7D15">
        <w:rPr>
          <w:rStyle w:val="af9"/>
        </w:rPr>
        <w:br/>
        <w:t xml:space="preserve">        f.mutation()</w:t>
      </w:r>
      <w:r w:rsidRPr="006F7D15">
        <w:rPr>
          <w:rStyle w:val="af9"/>
        </w:rPr>
        <w:br/>
        <w:t xml:space="preserve">        success = False</w:t>
      </w:r>
      <w:r w:rsidRPr="006F7D15">
        <w:rPr>
          <w:rStyle w:val="af9"/>
        </w:rPr>
        <w:br/>
        <w:t xml:space="preserve">        if len(f.points) != len(old_points):</w:t>
      </w:r>
      <w:r w:rsidRPr="006F7D15">
        <w:rPr>
          <w:rStyle w:val="af9"/>
        </w:rPr>
        <w:br/>
        <w:t xml:space="preserve">            success = True</w:t>
      </w:r>
      <w:r w:rsidRPr="006F7D15">
        <w:rPr>
          <w:rStyle w:val="af9"/>
        </w:rPr>
        <w:br/>
        <w:t xml:space="preserve">        else:</w:t>
      </w:r>
      <w:r w:rsidRPr="006F7D15">
        <w:rPr>
          <w:rStyle w:val="af9"/>
        </w:rPr>
        <w:br/>
        <w:t xml:space="preserve">            for i in xrange(len(f.points)):</w:t>
      </w:r>
      <w:r w:rsidRPr="006F7D15">
        <w:rPr>
          <w:rStyle w:val="af9"/>
        </w:rPr>
        <w:br/>
        <w:t xml:space="preserve">                if (f.points[i][0] != old_points[i][0]) or (f.points[i][1] != old_points[i][1]):</w:t>
      </w:r>
      <w:r w:rsidRPr="006F7D15">
        <w:rPr>
          <w:rStyle w:val="af9"/>
        </w:rPr>
        <w:br/>
        <w:t xml:space="preserve">                    success = True</w:t>
      </w:r>
      <w:r w:rsidRPr="006F7D15">
        <w:rPr>
          <w:rStyle w:val="af9"/>
        </w:rPr>
        <w:br/>
        <w:t xml:space="preserve">                if not (0.0 &lt;= f.points[i][0] &lt;= 1.0):</w:t>
      </w:r>
      <w:r w:rsidRPr="006F7D15">
        <w:rPr>
          <w:rStyle w:val="af9"/>
        </w:rPr>
        <w:br/>
        <w:t xml:space="preserve">                    raise ValueError("Некорректное изменение вероятности")</w:t>
      </w:r>
      <w:r w:rsidRPr="006F7D15">
        <w:rPr>
          <w:rStyle w:val="af9"/>
        </w:rPr>
        <w:br/>
        <w:t xml:space="preserve">                if not (f.v_from &lt;= f.points[i][1] &lt;= f.v_to):</w:t>
      </w:r>
      <w:r w:rsidRPr="006F7D15">
        <w:rPr>
          <w:rStyle w:val="af9"/>
        </w:rPr>
        <w:br/>
        <w:t xml:space="preserve">                    raise ValueError("Некорректное изменение значения")</w:t>
      </w:r>
      <w:r w:rsidRPr="006F7D15">
        <w:rPr>
          <w:rStyle w:val="af9"/>
        </w:rPr>
        <w:br/>
        <w:t xml:space="preserve">                if f.points[-1][0] != 1.0:</w:t>
      </w:r>
      <w:r w:rsidRPr="006F7D15">
        <w:rPr>
          <w:rStyle w:val="af9"/>
        </w:rPr>
        <w:br/>
        <w:t xml:space="preserve">                    raise ValueError("Последняя точка всегда 1.0")</w:t>
      </w:r>
      <w:r w:rsidRPr="006F7D15">
        <w:rPr>
          <w:rStyle w:val="af9"/>
        </w:rPr>
        <w:br/>
        <w:t xml:space="preserve">        assert success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copy(self):</w:t>
      </w:r>
      <w:r w:rsidRPr="006F7D15">
        <w:rPr>
          <w:rStyle w:val="af9"/>
        </w:rPr>
        <w:br/>
        <w:t xml:space="preserve">        ftp = FTP([[0, 0.075]])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ftp2 = FTP([[1, 0.1]])</w:t>
      </w:r>
      <w:r w:rsidRPr="006F7D15">
        <w:rPr>
          <w:rStyle w:val="af9"/>
        </w:rPr>
        <w:br/>
        <w:t xml:space="preserve">        ftp.copy(ftp2)</w:t>
      </w:r>
      <w:r w:rsidRPr="006F7D15">
        <w:rPr>
          <w:rStyle w:val="af9"/>
        </w:rPr>
        <w:br/>
        <w:t xml:space="preserve">        assert ftp2.points[0][1] == 0.075</w:t>
      </w:r>
      <w:r w:rsidRPr="006F7D15">
        <w:rPr>
          <w:rStyle w:val="af9"/>
        </w:rPr>
        <w:br/>
        <w:t xml:space="preserve">        ftp2.points[0][1] = 3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assert ftp.points[0][1] == 0.075</w:t>
      </w:r>
      <w:r w:rsidRPr="006F7D15">
        <w:rPr>
          <w:rStyle w:val="af9"/>
        </w:rPr>
        <w:br/>
        <w:t xml:space="preserve">        assert ftp.v_delta == ftp2.v_delta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clone(self):</w:t>
      </w:r>
      <w:r w:rsidRPr="006F7D15">
        <w:rPr>
          <w:rStyle w:val="af9"/>
        </w:rPr>
        <w:br/>
        <w:t xml:space="preserve">        ftp = FTP([[0.5, 0.1], [1.0, 0.05]])</w:t>
      </w:r>
      <w:r w:rsidRPr="006F7D15">
        <w:rPr>
          <w:rStyle w:val="af9"/>
        </w:rPr>
        <w:br/>
        <w:t xml:space="preserve">        ftp2 = ftp.clone()</w:t>
      </w:r>
      <w:r w:rsidRPr="006F7D15">
        <w:rPr>
          <w:rStyle w:val="af9"/>
        </w:rPr>
        <w:br/>
        <w:t xml:space="preserve">        assert isinstance(ftp2, FTP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>class TestTranslator(TestCase):</w:t>
      </w:r>
      <w:r w:rsidRPr="006F7D15">
        <w:rPr>
          <w:rStyle w:val="af9"/>
        </w:rPr>
        <w:br/>
        <w:t xml:space="preserve">    def test_ip_generate(self):</w:t>
      </w:r>
      <w:r w:rsidRPr="006F7D15">
        <w:rPr>
          <w:rStyle w:val="af9"/>
        </w:rPr>
        <w:br/>
        <w:t xml:space="preserve">        nets = [(24, 'l'), (8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  <w:t xml:space="preserve">        assert len(t.node2ip[0].split('.')) == 4</w:t>
      </w:r>
      <w:r w:rsidRPr="006F7D15">
        <w:rPr>
          <w:rStyle w:val="af9"/>
        </w:rPr>
        <w:br/>
        <w:t xml:space="preserve">        assert t.node2pos[1] == 'r'</w:t>
      </w:r>
      <w:r w:rsidRPr="006F7D15">
        <w:rPr>
          <w:rStyle w:val="af9"/>
        </w:rPr>
        <w:br/>
        <w:t xml:space="preserve">        assert t.ip2pos[t.node2ip[0]] == 'l'</w:t>
      </w:r>
      <w:r w:rsidRPr="006F7D15">
        <w:rPr>
          <w:rStyle w:val="af9"/>
        </w:rPr>
        <w:br/>
        <w:t xml:space="preserve">        pat = re.compile("\d{1,3}.\d{1,3}.\d{1,3}.\d{1,3}")</w:t>
      </w:r>
      <w:r w:rsidRPr="006F7D15">
        <w:rPr>
          <w:rStyle w:val="af9"/>
        </w:rPr>
        <w:br/>
        <w:t xml:space="preserve">        assert pat.match(t.node2ip[1]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>class TestFlowSock(TestCase):</w:t>
      </w:r>
      <w:r w:rsidRPr="006F7D15">
        <w:rPr>
          <w:rStyle w:val="af9"/>
        </w:rPr>
        <w:br/>
        <w:t xml:space="preserve">    def test_copy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FlowSock(9999, 42, 0, 1, ftp, flp, fttl, ftp, flp, fttl, ftf, fhf)</w:t>
      </w:r>
      <w:r w:rsidRPr="006F7D15">
        <w:rPr>
          <w:rStyle w:val="af9"/>
        </w:rPr>
        <w:br/>
        <w:t xml:space="preserve">        g = FlowSock(19, 20, 2, 3, ftp, flp, fttl, ftp, flp, fttl, ftf, fhf)</w:t>
      </w:r>
      <w:r w:rsidRPr="006F7D15">
        <w:rPr>
          <w:rStyle w:val="af9"/>
        </w:rPr>
        <w:br/>
        <w:t xml:space="preserve">        f.copy(g)</w:t>
      </w:r>
      <w:r w:rsidRPr="006F7D15">
        <w:rPr>
          <w:rStyle w:val="af9"/>
        </w:rPr>
        <w:br/>
        <w:t xml:space="preserve">        assert g.port1 == 9999</w:t>
      </w:r>
      <w:r w:rsidRPr="006F7D15">
        <w:rPr>
          <w:rStyle w:val="af9"/>
        </w:rPr>
        <w:br/>
        <w:t xml:space="preserve">        g.fhf.points = []</w:t>
      </w:r>
      <w:r w:rsidRPr="006F7D15">
        <w:rPr>
          <w:rStyle w:val="af9"/>
        </w:rPr>
        <w:br/>
        <w:t xml:space="preserve">        assert len(f.fhf.points) &gt; 0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clone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FlowSock(9999, 42, 0, 1, ftp, flp, fttl, ftp, flp, fttl, ftf,fhf)</w:t>
      </w:r>
      <w:r w:rsidRPr="006F7D15">
        <w:rPr>
          <w:rStyle w:val="af9"/>
        </w:rPr>
        <w:br/>
        <w:t xml:space="preserve">        g = f.clone()</w:t>
      </w:r>
      <w:r w:rsidRPr="006F7D15">
        <w:rPr>
          <w:rStyle w:val="af9"/>
        </w:rPr>
        <w:br/>
        <w:t xml:space="preserve">        f.port1 = 12</w:t>
      </w:r>
      <w:r w:rsidRPr="006F7D15">
        <w:rPr>
          <w:rStyle w:val="af9"/>
        </w:rPr>
        <w:br/>
        <w:t xml:space="preserve">        assert g.port1 == 9999</w:t>
      </w:r>
      <w:r w:rsidRPr="006F7D15">
        <w:rPr>
          <w:rStyle w:val="af9"/>
        </w:rPr>
        <w:br/>
        <w:t xml:space="preserve">        g.fhf.points = []</w:t>
      </w:r>
      <w:r w:rsidRPr="006F7D15">
        <w:rPr>
          <w:rStyle w:val="af9"/>
        </w:rPr>
        <w:br/>
        <w:t xml:space="preserve">        assert len(f.fhf.points) &gt; 0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>class TestFlowUdp(TestCase):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def test_generate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FlowUDP(9999, 42, 0, 1, ftp, flp, fttl, ftp, flp, fttl, 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nets = [(8, 'l'), (16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packs = f.generate(translator=t, t0=0)</w:t>
      </w:r>
      <w:r w:rsidRPr="006F7D15">
        <w:rPr>
          <w:rStyle w:val="af9"/>
        </w:rPr>
        <w:br/>
        <w:t xml:space="preserve">        assert len(packs) &gt; 0</w:t>
      </w:r>
      <w:r w:rsidRPr="006F7D15">
        <w:rPr>
          <w:rStyle w:val="af9"/>
        </w:rPr>
        <w:br/>
        <w:t xml:space="preserve">        for p in packs:</w:t>
      </w:r>
      <w:r w:rsidRPr="006F7D15">
        <w:rPr>
          <w:rStyle w:val="af9"/>
        </w:rPr>
        <w:br/>
        <w:t xml:space="preserve">            assert isinstance(p, IP)</w:t>
      </w:r>
      <w:r w:rsidRPr="006F7D15">
        <w:rPr>
          <w:rStyle w:val="af9"/>
        </w:rPr>
        <w:br/>
        <w:t xml:space="preserve">            assert isinstance(p.payload, UDP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>class TestFlowTCP(TestCase):</w:t>
      </w:r>
      <w:r w:rsidRPr="006F7D15">
        <w:rPr>
          <w:rStyle w:val="af9"/>
        </w:rPr>
        <w:br/>
        <w:t xml:space="preserve">    def test_generate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FlowTCP(9999, 42, 0, 1, ftp, flp, fttl, ftp, flp, fttl, 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nets = [(8, 'l'), (16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packs = f.generate(translator=t, t0=0)</w:t>
      </w:r>
      <w:r w:rsidRPr="006F7D15">
        <w:rPr>
          <w:rStyle w:val="af9"/>
        </w:rPr>
        <w:br/>
        <w:t xml:space="preserve">        assert len(packs) &gt; 0</w:t>
      </w:r>
      <w:r w:rsidRPr="006F7D15">
        <w:rPr>
          <w:rStyle w:val="af9"/>
        </w:rPr>
        <w:br/>
        <w:t xml:space="preserve">        for p in packs:</w:t>
      </w:r>
      <w:r w:rsidRPr="006F7D15">
        <w:rPr>
          <w:rStyle w:val="af9"/>
        </w:rPr>
        <w:br/>
        <w:t xml:space="preserve">            assert isinstance(p, IP)</w:t>
      </w:r>
      <w:r w:rsidRPr="006F7D15">
        <w:rPr>
          <w:rStyle w:val="af9"/>
        </w:rPr>
        <w:br/>
        <w:t xml:space="preserve">            assert isinstance(p.payload, TCP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>class TestFlowICMP(TestCase):</w:t>
      </w:r>
      <w:r w:rsidRPr="006F7D15">
        <w:rPr>
          <w:rStyle w:val="af9"/>
        </w:rPr>
        <w:br/>
        <w:t xml:space="preserve">    def test_generate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FlowICMP(0, 8, 0, 1, ftp, flp, fttl, ftp, flp, fttl, 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nets = [(8, 'l'), (16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packs = f.generate(translator=t, t0=0)</w:t>
      </w:r>
      <w:r w:rsidRPr="006F7D15">
        <w:rPr>
          <w:rStyle w:val="af9"/>
        </w:rPr>
        <w:br/>
        <w:t xml:space="preserve">        assert len(packs) &gt; 0</w:t>
      </w:r>
      <w:r w:rsidRPr="006F7D15">
        <w:rPr>
          <w:rStyle w:val="af9"/>
        </w:rPr>
        <w:br/>
        <w:t xml:space="preserve">        for p in packs:</w:t>
      </w:r>
      <w:r w:rsidRPr="006F7D15">
        <w:rPr>
          <w:rStyle w:val="af9"/>
        </w:rPr>
        <w:br/>
        <w:t xml:space="preserve">            assert isinstance(p, IP)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    assert isinstance(p.payload, ICMP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clone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FlowICMP(0, 1, 0, 1, ftp, flp, fttl, ftp, flp, fttl, ftf, fhf)</w:t>
      </w:r>
      <w:r w:rsidRPr="006F7D15">
        <w:rPr>
          <w:rStyle w:val="af9"/>
        </w:rPr>
        <w:br/>
        <w:t xml:space="preserve">        g = f.clone()</w:t>
      </w:r>
      <w:r w:rsidRPr="006F7D15">
        <w:rPr>
          <w:rStyle w:val="af9"/>
        </w:rPr>
        <w:br/>
        <w:t xml:space="preserve">        f.type1 = 12</w:t>
      </w:r>
      <w:r w:rsidRPr="006F7D15">
        <w:rPr>
          <w:rStyle w:val="af9"/>
        </w:rPr>
        <w:br/>
        <w:t xml:space="preserve">        assert g.type1 == 0</w:t>
      </w:r>
      <w:r w:rsidRPr="006F7D15">
        <w:rPr>
          <w:rStyle w:val="af9"/>
        </w:rPr>
        <w:br/>
        <w:t xml:space="preserve">        g.fhf.points = []</w:t>
      </w:r>
      <w:r w:rsidRPr="006F7D15">
        <w:rPr>
          <w:rStyle w:val="af9"/>
        </w:rPr>
        <w:br/>
        <w:t xml:space="preserve">        assert len(f.fhf.points) &gt; 0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>class TestNetworkGenome(TestCase):</w:t>
      </w:r>
      <w:r w:rsidRPr="006F7D15">
        <w:rPr>
          <w:rStyle w:val="af9"/>
        </w:rPr>
        <w:br/>
        <w:t xml:space="preserve">    def test_clone(self):</w:t>
      </w:r>
      <w:r w:rsidRPr="006F7D15">
        <w:rPr>
          <w:rStyle w:val="af9"/>
        </w:rPr>
        <w:br/>
        <w:t xml:space="preserve">        fflow = FFlow([[0.1, 1], [0.3, 2], [0.5, 3], [1.0, 4]]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tp = FTP([[0.1, 0.01], [0.2, 0.02], [0.8, 0.04], [1.0, 0.06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1 = FlowUDP(9995, 42, 0, 1</w:t>
      </w:r>
      <w:r w:rsidR="007E1C2A">
        <w:rPr>
          <w:rStyle w:val="af9"/>
        </w:rPr>
        <w:t>, ftp, flp1, fttl,ftp,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2 = FlowUDP(9999, 40, 0, 2</w:t>
      </w:r>
      <w:r w:rsidR="007E1C2A">
        <w:rPr>
          <w:rStyle w:val="af9"/>
        </w:rPr>
        <w:t>, ftp, flp2, fttl,ftp,flp1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3 = FlowTCP(123, 456, 1, 2</w:t>
      </w:r>
      <w:r w:rsidR="007E1C2A">
        <w:rPr>
          <w:rStyle w:val="af9"/>
        </w:rPr>
        <w:t>, ftp, flp1, fttl,ftp,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4 = FlowTCP(8899, 9800, 2, 0, ft</w:t>
      </w:r>
      <w:r w:rsidR="00FA106A">
        <w:rPr>
          <w:rStyle w:val="af9"/>
        </w:rPr>
        <w:t>p, flp2,fttl,ftp,flp1,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o1 = NetworkGenome(nets, nodes, flows, fflow, 42.0)</w:t>
      </w:r>
      <w:r w:rsidRPr="006F7D15">
        <w:rPr>
          <w:rStyle w:val="af9"/>
        </w:rPr>
        <w:br/>
        <w:t xml:space="preserve">        o2 = o1.clone(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assert len(o2.nets) == 3</w:t>
      </w:r>
      <w:r w:rsidRPr="006F7D15">
        <w:rPr>
          <w:rStyle w:val="af9"/>
        </w:rPr>
        <w:br/>
        <w:t xml:space="preserve">        o2.nets[1] = (16, 'l')</w:t>
      </w:r>
      <w:r w:rsidRPr="006F7D15">
        <w:rPr>
          <w:rStyle w:val="af9"/>
        </w:rPr>
        <w:br/>
        <w:t xml:space="preserve">        assert o1.nets[1][1] == 'r'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network_initializer(self):</w:t>
      </w:r>
      <w:r w:rsidRPr="006F7D15">
        <w:rPr>
          <w:rStyle w:val="af9"/>
        </w:rPr>
        <w:br/>
        <w:t xml:space="preserve">        net = network_initializer(None)</w:t>
      </w:r>
      <w:r w:rsidRPr="006F7D15">
        <w:rPr>
          <w:rStyle w:val="af9"/>
        </w:rPr>
        <w:br/>
        <w:t xml:space="preserve">        assert isinstance(net, NetworkGenome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translate_nodes_and_nets(self):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tp = FTP([[0.1, 0.010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FlowUDP(9995, 42, 0, 1</w:t>
      </w:r>
      <w:r w:rsidR="009C28B3">
        <w:rPr>
          <w:rStyle w:val="af9"/>
        </w:rPr>
        <w:t>, ftp, flp1,</w:t>
      </w:r>
      <w:r w:rsidRPr="006F7D15">
        <w:rPr>
          <w:rStyle w:val="af9"/>
        </w:rPr>
        <w:t>fttl, ftp,</w:t>
      </w:r>
      <w:r w:rsidR="009C28B3">
        <w:rPr>
          <w:rStyle w:val="af9"/>
        </w:rPr>
        <w:t>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f2 = FlowUDP(9999, 40, 1, 0</w:t>
      </w:r>
      <w:r w:rsidR="009C28B3">
        <w:rPr>
          <w:rStyle w:val="af9"/>
        </w:rPr>
        <w:t>, ftp, flp2,fttl, ftp,</w:t>
      </w:r>
      <w:r w:rsidRPr="006F7D15">
        <w:rPr>
          <w:rStyle w:val="af9"/>
        </w:rPr>
        <w:t>flp1,fttl, ftf, fhf)</w:t>
      </w:r>
      <w:r w:rsidRPr="006F7D15">
        <w:rPr>
          <w:rStyle w:val="af9"/>
        </w:rPr>
        <w:br/>
        <w:t xml:space="preserve">        f3 = FlowTCP(123, 456, 0, 1</w:t>
      </w:r>
      <w:r w:rsidR="009C28B3">
        <w:rPr>
          <w:rStyle w:val="af9"/>
        </w:rPr>
        <w:t>, ftp, flp1,fttl, ftp,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4 = FlowTCP(8899, 9800, 1, 0</w:t>
      </w:r>
      <w:r w:rsidR="009C28B3">
        <w:rPr>
          <w:rStyle w:val="af9"/>
        </w:rPr>
        <w:t>, ftp, flp2,fttl,ftp,</w:t>
      </w:r>
      <w:r w:rsidRPr="006F7D15">
        <w:rPr>
          <w:rStyle w:val="af9"/>
        </w:rPr>
        <w:t>flp1,</w:t>
      </w:r>
      <w:r w:rsidR="009C28B3">
        <w:rPr>
          <w:rStyle w:val="af9"/>
        </w:rPr>
        <w:t>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s_nets = [('a', 'l'), ('a', 'l')]</w:t>
      </w:r>
      <w:r w:rsidRPr="006F7D15">
        <w:rPr>
          <w:rStyle w:val="af9"/>
        </w:rPr>
        <w:br/>
        <w:t xml:space="preserve">        b_nets = [('b', 'r'), ('b', 'r')]</w:t>
      </w:r>
      <w:r w:rsidRPr="006F7D15">
        <w:rPr>
          <w:rStyle w:val="af9"/>
        </w:rPr>
        <w:br/>
        <w:t xml:space="preserve">        res_nets, res_nodes = translate_nodes_and_nets(flows, nodes, nodes, s_nets, b_nets, lambda x: 's' if x &lt; 2 else 'b')</w:t>
      </w:r>
      <w:r w:rsidRPr="006F7D15">
        <w:rPr>
          <w:rStyle w:val="af9"/>
        </w:rPr>
        <w:br/>
        <w:t xml:space="preserve">        assert len(res_nets) == 4</w:t>
      </w:r>
      <w:r w:rsidRPr="006F7D15">
        <w:rPr>
          <w:rStyle w:val="af9"/>
        </w:rPr>
        <w:br/>
        <w:t xml:space="preserve">        assert len(res_nodes) == 4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delete_node(self):</w:t>
      </w:r>
      <w:r w:rsidRPr="006F7D15">
        <w:rPr>
          <w:rStyle w:val="af9"/>
        </w:rPr>
        <w:br/>
        <w:t xml:space="preserve">        fflow = FFlow([[0.1, 1], [0.3, 2], [0.5, 3], [1.0, 4]])</w:t>
      </w:r>
      <w:r w:rsidRPr="006F7D15">
        <w:rPr>
          <w:rStyle w:val="af9"/>
        </w:rPr>
        <w:br/>
        <w:t xml:space="preserve">        ftp = FTP([[0.1, 0.01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FlowUDP(9995, 42, 0, 1</w:t>
      </w:r>
      <w:r w:rsidR="007C6B95">
        <w:rPr>
          <w:rStyle w:val="af9"/>
        </w:rPr>
        <w:t>,ftp,</w:t>
      </w:r>
      <w:r w:rsidRPr="006F7D15">
        <w:rPr>
          <w:rStyle w:val="af9"/>
        </w:rPr>
        <w:t>flp1,</w:t>
      </w:r>
      <w:r w:rsidR="007C6B95">
        <w:rPr>
          <w:rStyle w:val="af9"/>
        </w:rPr>
        <w:t>fttl,</w:t>
      </w:r>
      <w:r w:rsidRPr="006F7D15">
        <w:rPr>
          <w:rStyle w:val="af9"/>
        </w:rPr>
        <w:t>ftp, flp2, fttl, ftf, fhf)</w:t>
      </w:r>
      <w:r w:rsidRPr="006F7D15">
        <w:rPr>
          <w:rStyle w:val="af9"/>
        </w:rPr>
        <w:br/>
        <w:t xml:space="preserve">        f2 = FlowUDP(9999, 40, 0, 2</w:t>
      </w:r>
      <w:r w:rsidR="007C6B95">
        <w:rPr>
          <w:rStyle w:val="af9"/>
        </w:rPr>
        <w:t>,ftp,flp2,fttl,</w:t>
      </w:r>
      <w:r w:rsidRPr="006F7D15">
        <w:rPr>
          <w:rStyle w:val="af9"/>
        </w:rPr>
        <w:t>ftp, flp1, fttl, ftf, fhf)</w:t>
      </w:r>
      <w:r w:rsidRPr="006F7D15">
        <w:rPr>
          <w:rStyle w:val="af9"/>
        </w:rPr>
        <w:br/>
        <w:t xml:space="preserve">        f3 = FlowTCP(123, 456, 1, 2</w:t>
      </w:r>
      <w:r w:rsidR="007C6B95">
        <w:rPr>
          <w:rStyle w:val="af9"/>
        </w:rPr>
        <w:t>,ftp,flp1,</w:t>
      </w:r>
      <w:r w:rsidRPr="006F7D15">
        <w:rPr>
          <w:rStyle w:val="af9"/>
        </w:rPr>
        <w:t>fttl, ftp, flp2, fttl, ftf, fhf)</w:t>
      </w:r>
      <w:r w:rsidRPr="006F7D15">
        <w:rPr>
          <w:rStyle w:val="af9"/>
        </w:rPr>
        <w:br/>
        <w:t xml:space="preserve">        f4 = FlowTCP(8899, 9800, 2, 0</w:t>
      </w:r>
      <w:r w:rsidR="007C6B95">
        <w:rPr>
          <w:rStyle w:val="af9"/>
        </w:rPr>
        <w:t>,ftp,flp2,fttl,ftp,</w:t>
      </w:r>
      <w:r w:rsidRPr="006F7D15">
        <w:rPr>
          <w:rStyle w:val="af9"/>
        </w:rPr>
        <w:t>flp1, fttl, ftf, fhf)</w:t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  <w:t xml:space="preserve">        o1 = NetworkGenome(nets, nodes, flows, fflow, 42.0)</w:t>
      </w:r>
      <w:r w:rsidRPr="006F7D15">
        <w:rPr>
          <w:rStyle w:val="af9"/>
        </w:rPr>
        <w:br/>
        <w:t xml:space="preserve">        delete_node(o1, 2)</w:t>
      </w:r>
      <w:r w:rsidRPr="006F7D15">
        <w:rPr>
          <w:rStyle w:val="af9"/>
        </w:rPr>
        <w:br/>
        <w:t xml:space="preserve">        assert len(o1.nodes) == 3</w:t>
      </w:r>
      <w:r w:rsidRPr="006F7D15">
        <w:rPr>
          <w:rStyle w:val="af9"/>
        </w:rPr>
        <w:br/>
        <w:t xml:space="preserve">        # assert len(o1.nets) == 2</w:t>
      </w:r>
      <w:r w:rsidRPr="006F7D15">
        <w:rPr>
          <w:rStyle w:val="af9"/>
        </w:rPr>
        <w:br/>
        <w:t xml:space="preserve">        assert len(o1.flows) == 1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network_mutator(self):</w:t>
      </w:r>
      <w:r w:rsidRPr="006F7D15">
        <w:rPr>
          <w:rStyle w:val="af9"/>
        </w:rPr>
        <w:br/>
        <w:t xml:space="preserve">        fflow = FFlow([[0.1, 1], [0.3, 2], [0.5, 3], [1.0, 4]])</w:t>
      </w:r>
      <w:r w:rsidRPr="006F7D15">
        <w:rPr>
          <w:rStyle w:val="af9"/>
        </w:rPr>
        <w:br/>
        <w:t xml:space="preserve">        ftp = FTP([[0.1, 0.010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FlowUDP(9995, 42, 0, 1</w:t>
      </w:r>
      <w:r w:rsidR="006A4FB4">
        <w:rPr>
          <w:rStyle w:val="af9"/>
        </w:rPr>
        <w:t>, ftp,flp1,fttl,ftp,flp2,fttl,ftf,</w:t>
      </w:r>
      <w:r w:rsidRPr="006F7D15">
        <w:rPr>
          <w:rStyle w:val="af9"/>
        </w:rPr>
        <w:t>fhf)</w:t>
      </w:r>
      <w:r w:rsidRPr="006F7D15">
        <w:rPr>
          <w:rStyle w:val="af9"/>
        </w:rPr>
        <w:br/>
        <w:t xml:space="preserve">        f2 = FlowUDP(9999, 40, 0, 2</w:t>
      </w:r>
      <w:r w:rsidR="006A4FB4">
        <w:rPr>
          <w:rStyle w:val="af9"/>
        </w:rPr>
        <w:t>, ftp,flp2,fttl, ftp,flp1,fttl,ftf,</w:t>
      </w:r>
      <w:r w:rsidRPr="006F7D15">
        <w:rPr>
          <w:rStyle w:val="af9"/>
        </w:rPr>
        <w:t>fhf)</w:t>
      </w:r>
      <w:r w:rsidRPr="006F7D15">
        <w:rPr>
          <w:rStyle w:val="af9"/>
        </w:rPr>
        <w:br/>
        <w:t xml:space="preserve">        f3 = FlowTCP(123, 456, 1, 2, ft</w:t>
      </w:r>
      <w:r w:rsidR="006A4FB4">
        <w:rPr>
          <w:rStyle w:val="af9"/>
        </w:rPr>
        <w:t>p, flp1,fttl,ftp, flp2, 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  <w:t xml:space="preserve">        f4 = FlowTCP(8899, 9800, 2, 0, ft</w:t>
      </w:r>
      <w:r w:rsidR="006A4FB4">
        <w:rPr>
          <w:rStyle w:val="af9"/>
        </w:rPr>
        <w:t>p, flp2,fttl,ftp,flp1,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  <w:t xml:space="preserve">        o1 = NetworkGenome(nets, nodes, flows, fflow, 42.0)</w:t>
      </w:r>
      <w:r w:rsidRPr="006F7D15">
        <w:rPr>
          <w:rStyle w:val="af9"/>
        </w:rPr>
        <w:br/>
        <w:t xml:space="preserve">        old_nets = nets[:]</w:t>
      </w:r>
      <w:r w:rsidRPr="006F7D15">
        <w:rPr>
          <w:rStyle w:val="af9"/>
        </w:rPr>
        <w:br/>
        <w:t xml:space="preserve">        network_mutator(o1)</w:t>
      </w:r>
      <w:r w:rsidRPr="006F7D15">
        <w:rPr>
          <w:rStyle w:val="af9"/>
        </w:rPr>
        <w:br/>
        <w:t xml:space="preserve">        assert len(o1.nets) != 3 or any(old_nets[i] != o1.nets[i] for i in xrange(3)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def test_node_mutator(self):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fflow = FFlow([[0.1, 1], [0.3, 2], [0.5, 3], [1.0, 4]])</w:t>
      </w:r>
      <w:r w:rsidRPr="006F7D15">
        <w:rPr>
          <w:rStyle w:val="af9"/>
        </w:rPr>
        <w:br/>
        <w:t xml:space="preserve">        ftp = FTP([[0.1, 0.010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FlowUDP(9995, 42, 0, 1</w:t>
      </w:r>
      <w:r w:rsidR="00DA30C0">
        <w:rPr>
          <w:rStyle w:val="af9"/>
        </w:rPr>
        <w:t>,ftp,flp1,fttl,</w:t>
      </w:r>
      <w:r w:rsidRPr="006F7D15">
        <w:rPr>
          <w:rStyle w:val="af9"/>
        </w:rPr>
        <w:t>ftp, flp2, fttl, ftf, fhf)</w:t>
      </w:r>
      <w:r w:rsidRPr="006F7D15">
        <w:rPr>
          <w:rStyle w:val="af9"/>
        </w:rPr>
        <w:br/>
        <w:t xml:space="preserve">        f2 = FlowUDP(9999, 40, 0, 2</w:t>
      </w:r>
      <w:r w:rsidR="00DA30C0">
        <w:rPr>
          <w:rStyle w:val="af9"/>
        </w:rPr>
        <w:t>, ftp,flp2,fttl,ftp,</w:t>
      </w:r>
      <w:r w:rsidRPr="006F7D15">
        <w:rPr>
          <w:rStyle w:val="af9"/>
        </w:rPr>
        <w:t>flp1, fttl, ftf, fhf)</w:t>
      </w:r>
      <w:r w:rsidRPr="006F7D15">
        <w:rPr>
          <w:rStyle w:val="af9"/>
        </w:rPr>
        <w:br/>
        <w:t xml:space="preserve">        f3 = FlowTCP(123, 456, 1, 2</w:t>
      </w:r>
      <w:r w:rsidR="00DA30C0">
        <w:rPr>
          <w:rStyle w:val="af9"/>
        </w:rPr>
        <w:t>, ftp,flp1,fttl,</w:t>
      </w:r>
      <w:r w:rsidRPr="006F7D15">
        <w:rPr>
          <w:rStyle w:val="af9"/>
        </w:rPr>
        <w:t>ftp, flp2, fttl, ftf, fhf)</w:t>
      </w:r>
      <w:r w:rsidRPr="006F7D15">
        <w:rPr>
          <w:rStyle w:val="af9"/>
        </w:rPr>
        <w:br/>
        <w:t xml:space="preserve">        f4 = FlowTCP(8899, 9800, 2, 0</w:t>
      </w:r>
      <w:r w:rsidR="00DA30C0">
        <w:rPr>
          <w:rStyle w:val="af9"/>
        </w:rPr>
        <w:t>, ftp,flp2,fttl,ftp,flp1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  <w:t xml:space="preserve">        o1 = NetworkGenome(nets, nodes, flows, fflow, 42.0)</w:t>
      </w:r>
      <w:r w:rsidRPr="006F7D15">
        <w:rPr>
          <w:rStyle w:val="af9"/>
        </w:rPr>
        <w:br/>
        <w:t xml:space="preserve">        old_nodes = nodes[:]</w:t>
      </w:r>
      <w:r w:rsidRPr="006F7D15">
        <w:rPr>
          <w:rStyle w:val="af9"/>
        </w:rPr>
        <w:br/>
        <w:t xml:space="preserve">        node_mutator(o1)</w:t>
      </w:r>
      <w:r w:rsidRPr="006F7D15">
        <w:rPr>
          <w:rStyle w:val="af9"/>
        </w:rPr>
        <w:br/>
        <w:t xml:space="preserve">        assert len(o1.nodes) != 4 or any(old_nodes[i] != o1.nodes[i] for i in xrange(4))</w:t>
      </w:r>
    </w:p>
    <w:p w:rsidR="006F7D15" w:rsidRPr="006F7D15" w:rsidRDefault="006F7D15" w:rsidP="006F7D15">
      <w:pPr>
        <w:rPr>
          <w:lang w:val="en-US"/>
        </w:rPr>
      </w:pPr>
    </w:p>
    <w:sectPr w:rsidR="006F7D15" w:rsidRPr="006F7D15" w:rsidSect="00682C23"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04D0" w:rsidRDefault="00BA04D0" w:rsidP="00682C23">
      <w:pPr>
        <w:spacing w:after="0" w:line="240" w:lineRule="auto"/>
      </w:pPr>
      <w:r>
        <w:separator/>
      </w:r>
    </w:p>
  </w:endnote>
  <w:endnote w:type="continuationSeparator" w:id="0">
    <w:p w:rsidR="00BA04D0" w:rsidRDefault="00BA04D0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Content>
      <w:p w:rsidR="008C2F42" w:rsidRDefault="008C2F4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A527D">
          <w:rPr>
            <w:noProof/>
          </w:rPr>
          <w:t>42</w:t>
        </w:r>
        <w:r>
          <w:fldChar w:fldCharType="end"/>
        </w:r>
      </w:p>
    </w:sdtContent>
  </w:sdt>
  <w:p w:rsidR="008C2F42" w:rsidRDefault="008C2F4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04D0" w:rsidRDefault="00BA04D0" w:rsidP="00682C23">
      <w:pPr>
        <w:spacing w:after="0" w:line="240" w:lineRule="auto"/>
      </w:pPr>
      <w:r>
        <w:separator/>
      </w:r>
    </w:p>
  </w:footnote>
  <w:footnote w:type="continuationSeparator" w:id="0">
    <w:p w:rsidR="00BA04D0" w:rsidRDefault="00BA04D0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0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6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12"/>
  </w:num>
  <w:num w:numId="11">
    <w:abstractNumId w:val="5"/>
  </w:num>
  <w:num w:numId="12">
    <w:abstractNumId w:val="3"/>
  </w:num>
  <w:num w:numId="13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0596E"/>
    <w:rsid w:val="00010C04"/>
    <w:rsid w:val="00015BA7"/>
    <w:rsid w:val="00016688"/>
    <w:rsid w:val="00032A36"/>
    <w:rsid w:val="0003648E"/>
    <w:rsid w:val="000426BF"/>
    <w:rsid w:val="00042B2C"/>
    <w:rsid w:val="00042D4B"/>
    <w:rsid w:val="000439DC"/>
    <w:rsid w:val="00047BBF"/>
    <w:rsid w:val="0005285B"/>
    <w:rsid w:val="000533FA"/>
    <w:rsid w:val="0005422A"/>
    <w:rsid w:val="00062841"/>
    <w:rsid w:val="000678F8"/>
    <w:rsid w:val="00071BE2"/>
    <w:rsid w:val="00072167"/>
    <w:rsid w:val="000728FB"/>
    <w:rsid w:val="000807A8"/>
    <w:rsid w:val="0008502E"/>
    <w:rsid w:val="0009204D"/>
    <w:rsid w:val="00093CEC"/>
    <w:rsid w:val="00094BC9"/>
    <w:rsid w:val="000976D8"/>
    <w:rsid w:val="000A0462"/>
    <w:rsid w:val="000A1C38"/>
    <w:rsid w:val="000A33E2"/>
    <w:rsid w:val="000B04D5"/>
    <w:rsid w:val="000B15D1"/>
    <w:rsid w:val="000B1CA1"/>
    <w:rsid w:val="000B2A80"/>
    <w:rsid w:val="000B40C6"/>
    <w:rsid w:val="000C19A5"/>
    <w:rsid w:val="000C5CBB"/>
    <w:rsid w:val="000D6459"/>
    <w:rsid w:val="000E3C64"/>
    <w:rsid w:val="000E5DA6"/>
    <w:rsid w:val="000E6E0B"/>
    <w:rsid w:val="000E7361"/>
    <w:rsid w:val="000F3806"/>
    <w:rsid w:val="000F4C11"/>
    <w:rsid w:val="00100478"/>
    <w:rsid w:val="00102508"/>
    <w:rsid w:val="00112260"/>
    <w:rsid w:val="00116B5C"/>
    <w:rsid w:val="0012324C"/>
    <w:rsid w:val="00124352"/>
    <w:rsid w:val="00127C9E"/>
    <w:rsid w:val="0013164D"/>
    <w:rsid w:val="001357E4"/>
    <w:rsid w:val="001503BF"/>
    <w:rsid w:val="00151F89"/>
    <w:rsid w:val="00153071"/>
    <w:rsid w:val="001804BF"/>
    <w:rsid w:val="00182A92"/>
    <w:rsid w:val="001857EC"/>
    <w:rsid w:val="00186483"/>
    <w:rsid w:val="00195B42"/>
    <w:rsid w:val="00195F8D"/>
    <w:rsid w:val="00196A67"/>
    <w:rsid w:val="001A187F"/>
    <w:rsid w:val="001A6948"/>
    <w:rsid w:val="001B3DEC"/>
    <w:rsid w:val="001B483C"/>
    <w:rsid w:val="001B598A"/>
    <w:rsid w:val="001B65E7"/>
    <w:rsid w:val="001B705C"/>
    <w:rsid w:val="001B70B2"/>
    <w:rsid w:val="001C1866"/>
    <w:rsid w:val="001C3D8D"/>
    <w:rsid w:val="001C5126"/>
    <w:rsid w:val="001C769F"/>
    <w:rsid w:val="001D0306"/>
    <w:rsid w:val="001D39EE"/>
    <w:rsid w:val="001F3C25"/>
    <w:rsid w:val="002004CA"/>
    <w:rsid w:val="00204B02"/>
    <w:rsid w:val="00206301"/>
    <w:rsid w:val="00211D35"/>
    <w:rsid w:val="00212497"/>
    <w:rsid w:val="00214A9C"/>
    <w:rsid w:val="00215D53"/>
    <w:rsid w:val="00225857"/>
    <w:rsid w:val="00225B32"/>
    <w:rsid w:val="0022790A"/>
    <w:rsid w:val="00230C66"/>
    <w:rsid w:val="00234406"/>
    <w:rsid w:val="00235AFE"/>
    <w:rsid w:val="002449EF"/>
    <w:rsid w:val="002512A1"/>
    <w:rsid w:val="002518A9"/>
    <w:rsid w:val="00260E63"/>
    <w:rsid w:val="00263C8C"/>
    <w:rsid w:val="00265BF5"/>
    <w:rsid w:val="00276B54"/>
    <w:rsid w:val="002772C0"/>
    <w:rsid w:val="00280B35"/>
    <w:rsid w:val="002876EC"/>
    <w:rsid w:val="002924E5"/>
    <w:rsid w:val="00293ABA"/>
    <w:rsid w:val="00293E6D"/>
    <w:rsid w:val="00294539"/>
    <w:rsid w:val="002A6CE5"/>
    <w:rsid w:val="002A7FD9"/>
    <w:rsid w:val="002B1138"/>
    <w:rsid w:val="002B20E5"/>
    <w:rsid w:val="002B74EA"/>
    <w:rsid w:val="002C15A7"/>
    <w:rsid w:val="002C7C35"/>
    <w:rsid w:val="002D0EB8"/>
    <w:rsid w:val="002D5DFB"/>
    <w:rsid w:val="002D6BE6"/>
    <w:rsid w:val="002E057F"/>
    <w:rsid w:val="002E05E5"/>
    <w:rsid w:val="002E4937"/>
    <w:rsid w:val="002F1C9F"/>
    <w:rsid w:val="002F3421"/>
    <w:rsid w:val="002F5E53"/>
    <w:rsid w:val="002F648D"/>
    <w:rsid w:val="002F70B1"/>
    <w:rsid w:val="003000D4"/>
    <w:rsid w:val="00300393"/>
    <w:rsid w:val="00304DB0"/>
    <w:rsid w:val="0031109E"/>
    <w:rsid w:val="003147A9"/>
    <w:rsid w:val="0032324E"/>
    <w:rsid w:val="00336C5E"/>
    <w:rsid w:val="003412F1"/>
    <w:rsid w:val="00342428"/>
    <w:rsid w:val="00342C2F"/>
    <w:rsid w:val="00343D0D"/>
    <w:rsid w:val="00355939"/>
    <w:rsid w:val="0036044D"/>
    <w:rsid w:val="00364D34"/>
    <w:rsid w:val="00365462"/>
    <w:rsid w:val="003677FE"/>
    <w:rsid w:val="00370362"/>
    <w:rsid w:val="003804D8"/>
    <w:rsid w:val="003922CB"/>
    <w:rsid w:val="00392633"/>
    <w:rsid w:val="003A5448"/>
    <w:rsid w:val="003A56D9"/>
    <w:rsid w:val="003A6E60"/>
    <w:rsid w:val="003B1A09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E50D3"/>
    <w:rsid w:val="003E7CBA"/>
    <w:rsid w:val="003F3FD9"/>
    <w:rsid w:val="003F7A86"/>
    <w:rsid w:val="00415110"/>
    <w:rsid w:val="00417014"/>
    <w:rsid w:val="00421F21"/>
    <w:rsid w:val="00424178"/>
    <w:rsid w:val="00424D11"/>
    <w:rsid w:val="004314D9"/>
    <w:rsid w:val="00433433"/>
    <w:rsid w:val="0043438A"/>
    <w:rsid w:val="00443626"/>
    <w:rsid w:val="0044509E"/>
    <w:rsid w:val="004469F3"/>
    <w:rsid w:val="00446D0C"/>
    <w:rsid w:val="0045029B"/>
    <w:rsid w:val="0045370B"/>
    <w:rsid w:val="00460FC9"/>
    <w:rsid w:val="00462DB5"/>
    <w:rsid w:val="00464FEF"/>
    <w:rsid w:val="00467EA0"/>
    <w:rsid w:val="00480B57"/>
    <w:rsid w:val="00483966"/>
    <w:rsid w:val="00484533"/>
    <w:rsid w:val="004858B6"/>
    <w:rsid w:val="004875B4"/>
    <w:rsid w:val="004877EE"/>
    <w:rsid w:val="00487BA6"/>
    <w:rsid w:val="00490ECA"/>
    <w:rsid w:val="00492871"/>
    <w:rsid w:val="004A1B3A"/>
    <w:rsid w:val="004A1B78"/>
    <w:rsid w:val="004A4EF4"/>
    <w:rsid w:val="004B072A"/>
    <w:rsid w:val="004B3678"/>
    <w:rsid w:val="004C0B7E"/>
    <w:rsid w:val="004C4548"/>
    <w:rsid w:val="004C5DB0"/>
    <w:rsid w:val="004D1F7B"/>
    <w:rsid w:val="004D253C"/>
    <w:rsid w:val="004D3FB6"/>
    <w:rsid w:val="004F3F07"/>
    <w:rsid w:val="004F6CE5"/>
    <w:rsid w:val="004F7C53"/>
    <w:rsid w:val="005028BE"/>
    <w:rsid w:val="00503C80"/>
    <w:rsid w:val="005064D4"/>
    <w:rsid w:val="00510737"/>
    <w:rsid w:val="00511E83"/>
    <w:rsid w:val="00513208"/>
    <w:rsid w:val="005139DD"/>
    <w:rsid w:val="00515E97"/>
    <w:rsid w:val="005160CF"/>
    <w:rsid w:val="00520E62"/>
    <w:rsid w:val="00524EB7"/>
    <w:rsid w:val="00525310"/>
    <w:rsid w:val="005323AF"/>
    <w:rsid w:val="00532958"/>
    <w:rsid w:val="00533DF3"/>
    <w:rsid w:val="00533EAB"/>
    <w:rsid w:val="005433F7"/>
    <w:rsid w:val="00554843"/>
    <w:rsid w:val="005559E6"/>
    <w:rsid w:val="00560CAD"/>
    <w:rsid w:val="00561248"/>
    <w:rsid w:val="00562423"/>
    <w:rsid w:val="00564661"/>
    <w:rsid w:val="005657AD"/>
    <w:rsid w:val="00571EEB"/>
    <w:rsid w:val="00572D33"/>
    <w:rsid w:val="005750F1"/>
    <w:rsid w:val="005765A6"/>
    <w:rsid w:val="00580FF9"/>
    <w:rsid w:val="005816B3"/>
    <w:rsid w:val="005816EF"/>
    <w:rsid w:val="00584014"/>
    <w:rsid w:val="0058493A"/>
    <w:rsid w:val="00586090"/>
    <w:rsid w:val="005867C0"/>
    <w:rsid w:val="005911BE"/>
    <w:rsid w:val="005A00C2"/>
    <w:rsid w:val="005A3E22"/>
    <w:rsid w:val="005A5B1C"/>
    <w:rsid w:val="005B0907"/>
    <w:rsid w:val="005B09F3"/>
    <w:rsid w:val="005B1ED0"/>
    <w:rsid w:val="005B382E"/>
    <w:rsid w:val="005B45D4"/>
    <w:rsid w:val="005C61E0"/>
    <w:rsid w:val="005C7D8D"/>
    <w:rsid w:val="005D5C0D"/>
    <w:rsid w:val="005E1E45"/>
    <w:rsid w:val="005E7EB1"/>
    <w:rsid w:val="005F121F"/>
    <w:rsid w:val="005F5453"/>
    <w:rsid w:val="005F607D"/>
    <w:rsid w:val="005F7123"/>
    <w:rsid w:val="0060005F"/>
    <w:rsid w:val="006103FE"/>
    <w:rsid w:val="006157BB"/>
    <w:rsid w:val="00616D9A"/>
    <w:rsid w:val="00616F84"/>
    <w:rsid w:val="0062377E"/>
    <w:rsid w:val="00632BA1"/>
    <w:rsid w:val="006338D2"/>
    <w:rsid w:val="00635587"/>
    <w:rsid w:val="00636CE3"/>
    <w:rsid w:val="00640D79"/>
    <w:rsid w:val="00640F1C"/>
    <w:rsid w:val="00651BB0"/>
    <w:rsid w:val="00652889"/>
    <w:rsid w:val="00653FDE"/>
    <w:rsid w:val="0065733B"/>
    <w:rsid w:val="00660498"/>
    <w:rsid w:val="00661993"/>
    <w:rsid w:val="006715E6"/>
    <w:rsid w:val="0067447E"/>
    <w:rsid w:val="0067568B"/>
    <w:rsid w:val="00682C23"/>
    <w:rsid w:val="0068574A"/>
    <w:rsid w:val="00691B98"/>
    <w:rsid w:val="006A00B7"/>
    <w:rsid w:val="006A134A"/>
    <w:rsid w:val="006A2713"/>
    <w:rsid w:val="006A4FB4"/>
    <w:rsid w:val="006A527D"/>
    <w:rsid w:val="006B2808"/>
    <w:rsid w:val="006B3416"/>
    <w:rsid w:val="006B7042"/>
    <w:rsid w:val="006C041C"/>
    <w:rsid w:val="006C6B05"/>
    <w:rsid w:val="006D2BC0"/>
    <w:rsid w:val="006D58B7"/>
    <w:rsid w:val="006E14D2"/>
    <w:rsid w:val="006E389D"/>
    <w:rsid w:val="006F0E4A"/>
    <w:rsid w:val="006F2C17"/>
    <w:rsid w:val="006F7D15"/>
    <w:rsid w:val="007074E0"/>
    <w:rsid w:val="00710DA4"/>
    <w:rsid w:val="00710F90"/>
    <w:rsid w:val="00713584"/>
    <w:rsid w:val="0071398F"/>
    <w:rsid w:val="0071400E"/>
    <w:rsid w:val="00723B68"/>
    <w:rsid w:val="00732F85"/>
    <w:rsid w:val="007334DC"/>
    <w:rsid w:val="007336C9"/>
    <w:rsid w:val="00737A52"/>
    <w:rsid w:val="00741648"/>
    <w:rsid w:val="00742F71"/>
    <w:rsid w:val="0074726E"/>
    <w:rsid w:val="00764E12"/>
    <w:rsid w:val="00766251"/>
    <w:rsid w:val="00766C49"/>
    <w:rsid w:val="00766ED5"/>
    <w:rsid w:val="00772C05"/>
    <w:rsid w:val="00780311"/>
    <w:rsid w:val="00784969"/>
    <w:rsid w:val="00787BC3"/>
    <w:rsid w:val="00787D5F"/>
    <w:rsid w:val="00791DE0"/>
    <w:rsid w:val="007964C4"/>
    <w:rsid w:val="007A181D"/>
    <w:rsid w:val="007B2060"/>
    <w:rsid w:val="007B2891"/>
    <w:rsid w:val="007B2920"/>
    <w:rsid w:val="007B2F06"/>
    <w:rsid w:val="007B5E79"/>
    <w:rsid w:val="007C2A84"/>
    <w:rsid w:val="007C6B95"/>
    <w:rsid w:val="007D25B8"/>
    <w:rsid w:val="007D5A90"/>
    <w:rsid w:val="007E06D3"/>
    <w:rsid w:val="007E0E94"/>
    <w:rsid w:val="007E10A5"/>
    <w:rsid w:val="007E1C2A"/>
    <w:rsid w:val="007F1A34"/>
    <w:rsid w:val="0080026A"/>
    <w:rsid w:val="00801575"/>
    <w:rsid w:val="0080614C"/>
    <w:rsid w:val="008125DB"/>
    <w:rsid w:val="00813A5A"/>
    <w:rsid w:val="00814EC7"/>
    <w:rsid w:val="00816117"/>
    <w:rsid w:val="00822265"/>
    <w:rsid w:val="00824FD0"/>
    <w:rsid w:val="008304F4"/>
    <w:rsid w:val="0083695B"/>
    <w:rsid w:val="00841547"/>
    <w:rsid w:val="008416E4"/>
    <w:rsid w:val="008547C3"/>
    <w:rsid w:val="00856DB2"/>
    <w:rsid w:val="00864507"/>
    <w:rsid w:val="00865DD6"/>
    <w:rsid w:val="00872332"/>
    <w:rsid w:val="00876C11"/>
    <w:rsid w:val="008823C4"/>
    <w:rsid w:val="00885F14"/>
    <w:rsid w:val="00891846"/>
    <w:rsid w:val="00892C7E"/>
    <w:rsid w:val="008A481A"/>
    <w:rsid w:val="008B6086"/>
    <w:rsid w:val="008B78FE"/>
    <w:rsid w:val="008C1505"/>
    <w:rsid w:val="008C2F42"/>
    <w:rsid w:val="008C374F"/>
    <w:rsid w:val="008D3EDF"/>
    <w:rsid w:val="008D4580"/>
    <w:rsid w:val="008D67BA"/>
    <w:rsid w:val="008E1774"/>
    <w:rsid w:val="008E4D90"/>
    <w:rsid w:val="008E5991"/>
    <w:rsid w:val="008E7CC7"/>
    <w:rsid w:val="008F258C"/>
    <w:rsid w:val="0090026A"/>
    <w:rsid w:val="00903271"/>
    <w:rsid w:val="00903B1C"/>
    <w:rsid w:val="00903FF8"/>
    <w:rsid w:val="00904A43"/>
    <w:rsid w:val="0091355C"/>
    <w:rsid w:val="00914078"/>
    <w:rsid w:val="0091541E"/>
    <w:rsid w:val="009248AB"/>
    <w:rsid w:val="00927227"/>
    <w:rsid w:val="009314A1"/>
    <w:rsid w:val="00932398"/>
    <w:rsid w:val="00935B87"/>
    <w:rsid w:val="009410D0"/>
    <w:rsid w:val="00944EAE"/>
    <w:rsid w:val="00946E0A"/>
    <w:rsid w:val="00951183"/>
    <w:rsid w:val="009532A9"/>
    <w:rsid w:val="00962348"/>
    <w:rsid w:val="009650CD"/>
    <w:rsid w:val="009651A3"/>
    <w:rsid w:val="00975468"/>
    <w:rsid w:val="00986528"/>
    <w:rsid w:val="00990DD8"/>
    <w:rsid w:val="00997F04"/>
    <w:rsid w:val="009A1D44"/>
    <w:rsid w:val="009A5500"/>
    <w:rsid w:val="009A559F"/>
    <w:rsid w:val="009A6610"/>
    <w:rsid w:val="009A7DD6"/>
    <w:rsid w:val="009B2297"/>
    <w:rsid w:val="009B3F47"/>
    <w:rsid w:val="009B5617"/>
    <w:rsid w:val="009C283D"/>
    <w:rsid w:val="009C28B3"/>
    <w:rsid w:val="009D27DB"/>
    <w:rsid w:val="009D2C91"/>
    <w:rsid w:val="009D3A84"/>
    <w:rsid w:val="009D59A0"/>
    <w:rsid w:val="009E12D0"/>
    <w:rsid w:val="009E18BE"/>
    <w:rsid w:val="009E3AC0"/>
    <w:rsid w:val="009E7B67"/>
    <w:rsid w:val="009F05FB"/>
    <w:rsid w:val="009F2726"/>
    <w:rsid w:val="009F4C17"/>
    <w:rsid w:val="00A00566"/>
    <w:rsid w:val="00A0136E"/>
    <w:rsid w:val="00A026BF"/>
    <w:rsid w:val="00A0512B"/>
    <w:rsid w:val="00A1145E"/>
    <w:rsid w:val="00A22A1E"/>
    <w:rsid w:val="00A22D42"/>
    <w:rsid w:val="00A24ADF"/>
    <w:rsid w:val="00A250E5"/>
    <w:rsid w:val="00A26B3B"/>
    <w:rsid w:val="00A30588"/>
    <w:rsid w:val="00A35257"/>
    <w:rsid w:val="00A40A33"/>
    <w:rsid w:val="00A41086"/>
    <w:rsid w:val="00A4129A"/>
    <w:rsid w:val="00A426D0"/>
    <w:rsid w:val="00A43E7B"/>
    <w:rsid w:val="00A51B8C"/>
    <w:rsid w:val="00A532F1"/>
    <w:rsid w:val="00A53D6E"/>
    <w:rsid w:val="00A6326B"/>
    <w:rsid w:val="00A64725"/>
    <w:rsid w:val="00A66127"/>
    <w:rsid w:val="00A72F55"/>
    <w:rsid w:val="00A735B8"/>
    <w:rsid w:val="00A817E7"/>
    <w:rsid w:val="00A84695"/>
    <w:rsid w:val="00A85A9B"/>
    <w:rsid w:val="00A8760B"/>
    <w:rsid w:val="00A90832"/>
    <w:rsid w:val="00AA0371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C3FC3"/>
    <w:rsid w:val="00AD34BE"/>
    <w:rsid w:val="00AD3B5C"/>
    <w:rsid w:val="00AD43C9"/>
    <w:rsid w:val="00AF6953"/>
    <w:rsid w:val="00AF70D0"/>
    <w:rsid w:val="00AF7E1B"/>
    <w:rsid w:val="00B01A40"/>
    <w:rsid w:val="00B01ACA"/>
    <w:rsid w:val="00B0455B"/>
    <w:rsid w:val="00B07150"/>
    <w:rsid w:val="00B1067B"/>
    <w:rsid w:val="00B11EC2"/>
    <w:rsid w:val="00B20F17"/>
    <w:rsid w:val="00B21CFA"/>
    <w:rsid w:val="00B21F1B"/>
    <w:rsid w:val="00B23037"/>
    <w:rsid w:val="00B26166"/>
    <w:rsid w:val="00B26330"/>
    <w:rsid w:val="00B32852"/>
    <w:rsid w:val="00B33583"/>
    <w:rsid w:val="00B34E9F"/>
    <w:rsid w:val="00B351D4"/>
    <w:rsid w:val="00B35B7F"/>
    <w:rsid w:val="00B37FEF"/>
    <w:rsid w:val="00B46603"/>
    <w:rsid w:val="00B5557B"/>
    <w:rsid w:val="00B56F0F"/>
    <w:rsid w:val="00B5704D"/>
    <w:rsid w:val="00B60F62"/>
    <w:rsid w:val="00B654FF"/>
    <w:rsid w:val="00B663E3"/>
    <w:rsid w:val="00B703C1"/>
    <w:rsid w:val="00B70D54"/>
    <w:rsid w:val="00B72990"/>
    <w:rsid w:val="00B763DE"/>
    <w:rsid w:val="00B81E94"/>
    <w:rsid w:val="00B820C2"/>
    <w:rsid w:val="00B83195"/>
    <w:rsid w:val="00B86D71"/>
    <w:rsid w:val="00B90239"/>
    <w:rsid w:val="00B918AB"/>
    <w:rsid w:val="00B927A6"/>
    <w:rsid w:val="00B961B0"/>
    <w:rsid w:val="00BA04D0"/>
    <w:rsid w:val="00BA2009"/>
    <w:rsid w:val="00BB31FF"/>
    <w:rsid w:val="00BC5012"/>
    <w:rsid w:val="00BD13E0"/>
    <w:rsid w:val="00BD2701"/>
    <w:rsid w:val="00BE17CF"/>
    <w:rsid w:val="00BE638C"/>
    <w:rsid w:val="00BF3A4E"/>
    <w:rsid w:val="00C042B4"/>
    <w:rsid w:val="00C068EC"/>
    <w:rsid w:val="00C075F2"/>
    <w:rsid w:val="00C07F46"/>
    <w:rsid w:val="00C1510D"/>
    <w:rsid w:val="00C209E0"/>
    <w:rsid w:val="00C254AC"/>
    <w:rsid w:val="00C25D9A"/>
    <w:rsid w:val="00C27721"/>
    <w:rsid w:val="00C35FAF"/>
    <w:rsid w:val="00C36297"/>
    <w:rsid w:val="00C41480"/>
    <w:rsid w:val="00C44059"/>
    <w:rsid w:val="00C45D6C"/>
    <w:rsid w:val="00C510C5"/>
    <w:rsid w:val="00C605CD"/>
    <w:rsid w:val="00C611FD"/>
    <w:rsid w:val="00C634C2"/>
    <w:rsid w:val="00C638A1"/>
    <w:rsid w:val="00C64EEB"/>
    <w:rsid w:val="00C71E54"/>
    <w:rsid w:val="00C725D0"/>
    <w:rsid w:val="00C7742C"/>
    <w:rsid w:val="00C85D14"/>
    <w:rsid w:val="00C86F7B"/>
    <w:rsid w:val="00C876E3"/>
    <w:rsid w:val="00C94A92"/>
    <w:rsid w:val="00C94ECB"/>
    <w:rsid w:val="00C9621B"/>
    <w:rsid w:val="00CA113F"/>
    <w:rsid w:val="00CA65D2"/>
    <w:rsid w:val="00CB131C"/>
    <w:rsid w:val="00CB40E1"/>
    <w:rsid w:val="00CB4830"/>
    <w:rsid w:val="00CC04DA"/>
    <w:rsid w:val="00CC4449"/>
    <w:rsid w:val="00CC76FA"/>
    <w:rsid w:val="00CC797F"/>
    <w:rsid w:val="00CD4C83"/>
    <w:rsid w:val="00CE21F0"/>
    <w:rsid w:val="00CE2943"/>
    <w:rsid w:val="00CF064B"/>
    <w:rsid w:val="00CF15D2"/>
    <w:rsid w:val="00CF4798"/>
    <w:rsid w:val="00CF4A73"/>
    <w:rsid w:val="00CF537D"/>
    <w:rsid w:val="00CF68DE"/>
    <w:rsid w:val="00D03223"/>
    <w:rsid w:val="00D11A5F"/>
    <w:rsid w:val="00D1269B"/>
    <w:rsid w:val="00D337F6"/>
    <w:rsid w:val="00D368AC"/>
    <w:rsid w:val="00D44A6E"/>
    <w:rsid w:val="00D47750"/>
    <w:rsid w:val="00D52EFB"/>
    <w:rsid w:val="00D54154"/>
    <w:rsid w:val="00D54305"/>
    <w:rsid w:val="00D5637C"/>
    <w:rsid w:val="00D61FC5"/>
    <w:rsid w:val="00D66E30"/>
    <w:rsid w:val="00D73A77"/>
    <w:rsid w:val="00D7572D"/>
    <w:rsid w:val="00D77F9E"/>
    <w:rsid w:val="00D84AF4"/>
    <w:rsid w:val="00D85389"/>
    <w:rsid w:val="00D953EB"/>
    <w:rsid w:val="00DA30C0"/>
    <w:rsid w:val="00DA4150"/>
    <w:rsid w:val="00DC1FFE"/>
    <w:rsid w:val="00DC7F2E"/>
    <w:rsid w:val="00DD3220"/>
    <w:rsid w:val="00DE4501"/>
    <w:rsid w:val="00DE4FED"/>
    <w:rsid w:val="00DF488F"/>
    <w:rsid w:val="00DF5434"/>
    <w:rsid w:val="00DF55D6"/>
    <w:rsid w:val="00E03058"/>
    <w:rsid w:val="00E05783"/>
    <w:rsid w:val="00E106EF"/>
    <w:rsid w:val="00E1071D"/>
    <w:rsid w:val="00E112F7"/>
    <w:rsid w:val="00E12B50"/>
    <w:rsid w:val="00E13B0A"/>
    <w:rsid w:val="00E141BE"/>
    <w:rsid w:val="00E15306"/>
    <w:rsid w:val="00E153CB"/>
    <w:rsid w:val="00E160B4"/>
    <w:rsid w:val="00E17E3C"/>
    <w:rsid w:val="00E21DF0"/>
    <w:rsid w:val="00E262F9"/>
    <w:rsid w:val="00E26793"/>
    <w:rsid w:val="00E47D40"/>
    <w:rsid w:val="00E50BA4"/>
    <w:rsid w:val="00E52461"/>
    <w:rsid w:val="00E54B6A"/>
    <w:rsid w:val="00E56898"/>
    <w:rsid w:val="00E57F79"/>
    <w:rsid w:val="00E60F55"/>
    <w:rsid w:val="00E62864"/>
    <w:rsid w:val="00E6507C"/>
    <w:rsid w:val="00E66717"/>
    <w:rsid w:val="00E71D1C"/>
    <w:rsid w:val="00E743CA"/>
    <w:rsid w:val="00E83D5B"/>
    <w:rsid w:val="00E84332"/>
    <w:rsid w:val="00E84778"/>
    <w:rsid w:val="00E90FC5"/>
    <w:rsid w:val="00E94640"/>
    <w:rsid w:val="00E96D46"/>
    <w:rsid w:val="00E97638"/>
    <w:rsid w:val="00E97C83"/>
    <w:rsid w:val="00EB6D68"/>
    <w:rsid w:val="00EC44DE"/>
    <w:rsid w:val="00EC4D79"/>
    <w:rsid w:val="00EC5361"/>
    <w:rsid w:val="00EC7C12"/>
    <w:rsid w:val="00ED49BE"/>
    <w:rsid w:val="00ED637C"/>
    <w:rsid w:val="00EE15DE"/>
    <w:rsid w:val="00EE1BBA"/>
    <w:rsid w:val="00EF22ED"/>
    <w:rsid w:val="00EF34FF"/>
    <w:rsid w:val="00EF6982"/>
    <w:rsid w:val="00EF7107"/>
    <w:rsid w:val="00F015A6"/>
    <w:rsid w:val="00F01B39"/>
    <w:rsid w:val="00F1173A"/>
    <w:rsid w:val="00F12F98"/>
    <w:rsid w:val="00F168B3"/>
    <w:rsid w:val="00F213CF"/>
    <w:rsid w:val="00F24D5A"/>
    <w:rsid w:val="00F30B8C"/>
    <w:rsid w:val="00F43F1F"/>
    <w:rsid w:val="00F4523D"/>
    <w:rsid w:val="00F477E9"/>
    <w:rsid w:val="00F50F90"/>
    <w:rsid w:val="00F530BD"/>
    <w:rsid w:val="00F55F8A"/>
    <w:rsid w:val="00F6522B"/>
    <w:rsid w:val="00F66CB4"/>
    <w:rsid w:val="00F70001"/>
    <w:rsid w:val="00F75889"/>
    <w:rsid w:val="00F76B0F"/>
    <w:rsid w:val="00F77820"/>
    <w:rsid w:val="00F85C0D"/>
    <w:rsid w:val="00F932F6"/>
    <w:rsid w:val="00F935B8"/>
    <w:rsid w:val="00F93E28"/>
    <w:rsid w:val="00F945FF"/>
    <w:rsid w:val="00FA106A"/>
    <w:rsid w:val="00FA221F"/>
    <w:rsid w:val="00FA250E"/>
    <w:rsid w:val="00FA75E0"/>
    <w:rsid w:val="00FB3386"/>
    <w:rsid w:val="00FC5D0F"/>
    <w:rsid w:val="00FD39E0"/>
    <w:rsid w:val="00FE14F2"/>
    <w:rsid w:val="00FE33BD"/>
    <w:rsid w:val="00FE6B44"/>
    <w:rsid w:val="00FF10D8"/>
    <w:rsid w:val="00FF4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15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0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hyperlink" Target="http://reis.rtf.urfu.ru/portal/prime/net/cisco/index.htm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chart" Target="charts/chart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6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chart" Target="charts/chart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hyperlink" Target="http://www.secdev.org/projects/scapy/doc/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chart" Target="charts/chart1.xml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7.png"/><Relationship Id="rId27" Type="http://schemas.openxmlformats.org/officeDocument/2006/relationships/hyperlink" Target="https://www.ietf.org/rfc/rfc2544.txt" TargetMode="Externa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8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9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170905600"/>
        <c:axId val="170907904"/>
      </c:barChart>
      <c:catAx>
        <c:axId val="170905600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70907904"/>
        <c:crosses val="autoZero"/>
        <c:auto val="1"/>
        <c:lblAlgn val="ctr"/>
        <c:lblOffset val="100"/>
        <c:noMultiLvlLbl val="0"/>
      </c:catAx>
      <c:valAx>
        <c:axId val="17090790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7090560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адержка маршрутизации</c:v>
                </c:pt>
              </c:strCache>
            </c:strRef>
          </c:tx>
          <c:marker>
            <c:symbol val="none"/>
          </c:marker>
          <c:cat>
            <c:numRef>
              <c:f>Лист1!$A$2:$A$18</c:f>
              <c:numCache>
                <c:formatCode>General</c:formatCode>
                <c:ptCount val="17"/>
                <c:pt idx="0">
                  <c:v>0</c:v>
                </c:pt>
                <c:pt idx="1">
                  <c:v>10000</c:v>
                </c:pt>
                <c:pt idx="2">
                  <c:v>15000</c:v>
                </c:pt>
                <c:pt idx="3">
                  <c:v>20000</c:v>
                </c:pt>
                <c:pt idx="4">
                  <c:v>25000</c:v>
                </c:pt>
                <c:pt idx="5">
                  <c:v>30000</c:v>
                </c:pt>
                <c:pt idx="6">
                  <c:v>35000</c:v>
                </c:pt>
                <c:pt idx="7">
                  <c:v>40000</c:v>
                </c:pt>
                <c:pt idx="8">
                  <c:v>45000</c:v>
                </c:pt>
                <c:pt idx="9">
                  <c:v>50000</c:v>
                </c:pt>
                <c:pt idx="10">
                  <c:v>55000</c:v>
                </c:pt>
                <c:pt idx="11">
                  <c:v>60000</c:v>
                </c:pt>
                <c:pt idx="12">
                  <c:v>65000</c:v>
                </c:pt>
                <c:pt idx="13">
                  <c:v>70000</c:v>
                </c:pt>
                <c:pt idx="14">
                  <c:v>75000</c:v>
                </c:pt>
                <c:pt idx="15">
                  <c:v>80000</c:v>
                </c:pt>
                <c:pt idx="16">
                  <c:v>85000</c:v>
                </c:pt>
              </c:numCache>
            </c:numRef>
          </c:cat>
          <c:val>
            <c:numRef>
              <c:f>Лист1!$B$2:$B$18</c:f>
              <c:numCache>
                <c:formatCode>General</c:formatCode>
                <c:ptCount val="17"/>
                <c:pt idx="0">
                  <c:v>1.0200000000000001E-2</c:v>
                </c:pt>
                <c:pt idx="1">
                  <c:v>1.09E-2</c:v>
                </c:pt>
                <c:pt idx="2">
                  <c:v>1.0999999999999999E-2</c:v>
                </c:pt>
                <c:pt idx="3">
                  <c:v>1.1299999999999999E-2</c:v>
                </c:pt>
                <c:pt idx="4">
                  <c:v>9.4000000000000004E-3</c:v>
                </c:pt>
                <c:pt idx="5">
                  <c:v>1.2200000000000001E-2</c:v>
                </c:pt>
                <c:pt idx="6">
                  <c:v>1.03E-2</c:v>
                </c:pt>
                <c:pt idx="7">
                  <c:v>1.0999999999999999E-2</c:v>
                </c:pt>
                <c:pt idx="8">
                  <c:v>1.0999999999999999E-2</c:v>
                </c:pt>
                <c:pt idx="9">
                  <c:v>9.9000000000000008E-3</c:v>
                </c:pt>
                <c:pt idx="10">
                  <c:v>1.14E-2</c:v>
                </c:pt>
                <c:pt idx="11">
                  <c:v>2.5000000000000001E-2</c:v>
                </c:pt>
                <c:pt idx="12">
                  <c:v>2.8899999999999999E-2</c:v>
                </c:pt>
                <c:pt idx="13">
                  <c:v>2.7799999999999998E-2</c:v>
                </c:pt>
                <c:pt idx="14">
                  <c:v>2.8899999999999999E-2</c:v>
                </c:pt>
                <c:pt idx="15">
                  <c:v>2.76E-2</c:v>
                </c:pt>
                <c:pt idx="16">
                  <c:v>0.0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2127360"/>
        <c:axId val="172129280"/>
      </c:lineChart>
      <c:catAx>
        <c:axId val="1721273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личество пакето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2129280"/>
        <c:crosses val="autoZero"/>
        <c:auto val="1"/>
        <c:lblAlgn val="ctr"/>
        <c:lblOffset val="100"/>
        <c:noMultiLvlLbl val="0"/>
      </c:catAx>
      <c:valAx>
        <c:axId val="17212928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Время задержки (мс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212736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адержка маршрутизации</c:v>
                </c:pt>
              </c:strCache>
            </c:strRef>
          </c:tx>
          <c:marker>
            <c:symbol val="none"/>
          </c:marker>
          <c:cat>
            <c:numRef>
              <c:f>Лист1!$A$2:$A$10</c:f>
              <c:numCache>
                <c:formatCode>General</c:formatCode>
                <c:ptCount val="9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</c:numCache>
            </c:numRef>
          </c:cat>
          <c:val>
            <c:numRef>
              <c:f>Лист1!$B$2:$B$10</c:f>
              <c:numCache>
                <c:formatCode>General</c:formatCode>
                <c:ptCount val="9"/>
                <c:pt idx="0">
                  <c:v>8.0199999999999994E-2</c:v>
                </c:pt>
                <c:pt idx="1">
                  <c:v>8.6900000000000005E-2</c:v>
                </c:pt>
                <c:pt idx="2">
                  <c:v>9.0999999999999998E-2</c:v>
                </c:pt>
                <c:pt idx="3">
                  <c:v>0.1845</c:v>
                </c:pt>
                <c:pt idx="4">
                  <c:v>0.18729999999999999</c:v>
                </c:pt>
                <c:pt idx="5">
                  <c:v>0.2</c:v>
                </c:pt>
                <c:pt idx="6">
                  <c:v>0.3503</c:v>
                </c:pt>
                <c:pt idx="7">
                  <c:v>0.4133</c:v>
                </c:pt>
                <c:pt idx="8">
                  <c:v>0.517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9728512"/>
        <c:axId val="199730688"/>
      </c:lineChart>
      <c:catAx>
        <c:axId val="1997285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личество различных подсетей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99730688"/>
        <c:crosses val="autoZero"/>
        <c:auto val="1"/>
        <c:lblAlgn val="ctr"/>
        <c:lblOffset val="100"/>
        <c:noMultiLvlLbl val="0"/>
      </c:catAx>
      <c:valAx>
        <c:axId val="19973068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Время задержки (мс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9972851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E5D251-B446-4397-81AD-7E25CBA82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6</TotalTime>
  <Pages>51</Pages>
  <Words>10214</Words>
  <Characters>58221</Characters>
  <Application>Microsoft Office Word</Application>
  <DocSecurity>0</DocSecurity>
  <Lines>485</Lines>
  <Paragraphs>1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2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 Кур</dc:creator>
  <cp:lastModifiedBy>Перевощиков Иван</cp:lastModifiedBy>
  <cp:revision>553</cp:revision>
  <cp:lastPrinted>2015-02-11T08:15:00Z</cp:lastPrinted>
  <dcterms:created xsi:type="dcterms:W3CDTF">2015-01-10T11:08:00Z</dcterms:created>
  <dcterms:modified xsi:type="dcterms:W3CDTF">2015-02-17T17:27:00Z</dcterms:modified>
</cp:coreProperties>
</file>